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5B3AC4">
      <w:pPr>
        <w:jc w:val="center"/>
        <w:rPr>
          <w:rFonts w:ascii="Times New Roman" w:hAnsi="Times New Roman" w:cs="Times New Roman"/>
          <w:b/>
          <w:color w:val="000000" w:themeColor="text1"/>
          <w:sz w:val="28"/>
          <w:szCs w:val="28"/>
        </w:rPr>
      </w:pPr>
    </w:p>
    <w:p w14:paraId="48189BCB" w14:textId="1D1EA1F2" w:rsidR="00287862"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5B3AC4">
      <w:pPr>
        <w:jc w:val="right"/>
        <w:rPr>
          <w:rFonts w:ascii="Times New Roman" w:hAnsi="Times New Roman" w:cs="Times New Roman"/>
          <w:color w:val="000000" w:themeColor="text1"/>
          <w:sz w:val="28"/>
          <w:szCs w:val="28"/>
        </w:rPr>
      </w:pPr>
    </w:p>
    <w:p w14:paraId="2A67C764" w14:textId="341BCB0C" w:rsidR="00453AF9" w:rsidRPr="00D402B7" w:rsidRDefault="00453AF9" w:rsidP="005B3AC4">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5B3AC4">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9178B6">
      <w:pPr>
        <w:pStyle w:val="ListParagraph"/>
        <w:numPr>
          <w:ilvl w:val="0"/>
          <w:numId w:val="21"/>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9178B6">
      <w:pPr>
        <w:pStyle w:val="ListParagraph"/>
        <w:numPr>
          <w:ilvl w:val="0"/>
          <w:numId w:val="21"/>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5B3AC4">
      <w:pPr>
        <w:jc w:val="center"/>
        <w:rPr>
          <w:rFonts w:ascii="Times New Roman" w:hAnsi="Times New Roman" w:cs="Times New Roman"/>
          <w:color w:val="000000" w:themeColor="text1"/>
          <w:sz w:val="28"/>
          <w:szCs w:val="28"/>
        </w:rPr>
      </w:pPr>
    </w:p>
    <w:p w14:paraId="2086ECE6" w14:textId="733B0347" w:rsidR="00877D4D" w:rsidRPr="00D402B7" w:rsidRDefault="00877D4D" w:rsidP="005B3AC4">
      <w:pPr>
        <w:jc w:val="center"/>
        <w:rPr>
          <w:rFonts w:ascii="Times New Roman" w:hAnsi="Times New Roman" w:cs="Times New Roman"/>
          <w:color w:val="000000" w:themeColor="text1"/>
          <w:sz w:val="28"/>
          <w:szCs w:val="28"/>
        </w:rPr>
      </w:pPr>
    </w:p>
    <w:p w14:paraId="41CEFB12" w14:textId="09CD4462" w:rsidR="00877D4D" w:rsidRPr="00D402B7" w:rsidRDefault="00877D4D" w:rsidP="005B3AC4">
      <w:pPr>
        <w:jc w:val="center"/>
        <w:rPr>
          <w:rFonts w:ascii="Times New Roman" w:hAnsi="Times New Roman" w:cs="Times New Roman"/>
          <w:color w:val="000000" w:themeColor="text1"/>
          <w:sz w:val="28"/>
          <w:szCs w:val="28"/>
        </w:rPr>
      </w:pPr>
    </w:p>
    <w:p w14:paraId="2832B076" w14:textId="3BA857AA" w:rsidR="00AC0859" w:rsidRPr="00D402B7" w:rsidRDefault="00AC0859" w:rsidP="005B3AC4">
      <w:pPr>
        <w:rPr>
          <w:rFonts w:ascii="Times New Roman" w:hAnsi="Times New Roman" w:cs="Times New Roman"/>
          <w:color w:val="000000" w:themeColor="text1"/>
          <w:sz w:val="28"/>
          <w:szCs w:val="28"/>
        </w:rPr>
      </w:pPr>
    </w:p>
    <w:p w14:paraId="697DD5B7" w14:textId="16E67EC6" w:rsidR="00AC0859" w:rsidRPr="00D402B7" w:rsidRDefault="007047C3" w:rsidP="005B3AC4">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5B3AC4">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5B3AC4">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5B3AC4">
      <w:pPr>
        <w:rPr>
          <w:rFonts w:ascii="Times New Roman" w:hAnsi="Times New Roman" w:cs="Times New Roman"/>
          <w:b/>
          <w:sz w:val="28"/>
          <w:szCs w:val="28"/>
        </w:rPr>
      </w:pPr>
    </w:p>
    <w:p w14:paraId="69A07314" w14:textId="296919A8"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5B3AC4">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5B3AC4">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5B3AC4">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5B3AC4">
      <w:pPr>
        <w:rPr>
          <w:rFonts w:ascii="Times New Roman" w:hAnsi="Times New Roman" w:cs="Times New Roman"/>
          <w:b/>
          <w:sz w:val="28"/>
          <w:szCs w:val="28"/>
        </w:rPr>
      </w:pPr>
    </w:p>
    <w:p w14:paraId="5C2528DE"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5B3AC4">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5B3AC4">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5B3AC4">
      <w:pPr>
        <w:ind w:left="4320"/>
        <w:rPr>
          <w:rFonts w:ascii="Times New Roman" w:hAnsi="Times New Roman" w:cs="Times New Roman"/>
          <w:sz w:val="28"/>
          <w:szCs w:val="28"/>
        </w:rPr>
      </w:pPr>
    </w:p>
    <w:p w14:paraId="4F98D977" w14:textId="77777777" w:rsidR="00E039A9" w:rsidRPr="00D402B7" w:rsidRDefault="00E039A9" w:rsidP="005B3AC4">
      <w:pPr>
        <w:ind w:left="4320"/>
        <w:rPr>
          <w:rFonts w:ascii="Times New Roman" w:hAnsi="Times New Roman" w:cs="Times New Roman"/>
          <w:sz w:val="28"/>
          <w:szCs w:val="28"/>
        </w:rPr>
      </w:pPr>
    </w:p>
    <w:p w14:paraId="35DB7F6D" w14:textId="77777777" w:rsidR="00E039A9" w:rsidRPr="00D402B7" w:rsidRDefault="00E039A9" w:rsidP="005B3AC4">
      <w:pPr>
        <w:ind w:left="4320"/>
        <w:rPr>
          <w:rFonts w:ascii="Times New Roman" w:hAnsi="Times New Roman" w:cs="Times New Roman"/>
          <w:sz w:val="28"/>
          <w:szCs w:val="28"/>
        </w:rPr>
      </w:pPr>
    </w:p>
    <w:p w14:paraId="40B4403B" w14:textId="77777777" w:rsidR="00E039A9" w:rsidRPr="00D402B7" w:rsidRDefault="00E039A9" w:rsidP="005B3AC4">
      <w:pPr>
        <w:ind w:left="4320"/>
        <w:rPr>
          <w:rFonts w:ascii="Times New Roman" w:hAnsi="Times New Roman" w:cs="Times New Roman"/>
          <w:sz w:val="28"/>
          <w:szCs w:val="28"/>
        </w:rPr>
      </w:pPr>
    </w:p>
    <w:p w14:paraId="5E10E3C9" w14:textId="77777777" w:rsidR="00E039A9" w:rsidRPr="00D402B7" w:rsidRDefault="00E039A9" w:rsidP="005B3AC4">
      <w:pPr>
        <w:ind w:left="4320"/>
        <w:rPr>
          <w:rFonts w:ascii="Times New Roman" w:hAnsi="Times New Roman" w:cs="Times New Roman"/>
          <w:sz w:val="28"/>
          <w:szCs w:val="28"/>
        </w:rPr>
      </w:pPr>
    </w:p>
    <w:p w14:paraId="48FF7361" w14:textId="6FE5046D" w:rsidR="00E039A9" w:rsidRPr="00D402B7" w:rsidRDefault="00E039A9" w:rsidP="005B3AC4">
      <w:pPr>
        <w:ind w:left="4320"/>
        <w:rPr>
          <w:rFonts w:ascii="Times New Roman" w:hAnsi="Times New Roman" w:cs="Times New Roman"/>
          <w:sz w:val="28"/>
          <w:szCs w:val="28"/>
        </w:rPr>
      </w:pPr>
    </w:p>
    <w:p w14:paraId="3FE7AFA6" w14:textId="364A5C6E" w:rsidR="00E039A9" w:rsidRPr="00D402B7" w:rsidRDefault="00E039A9" w:rsidP="005B3AC4">
      <w:pPr>
        <w:ind w:left="4320"/>
        <w:rPr>
          <w:rFonts w:ascii="Times New Roman" w:hAnsi="Times New Roman" w:cs="Times New Roman"/>
          <w:sz w:val="28"/>
          <w:szCs w:val="28"/>
        </w:rPr>
      </w:pPr>
    </w:p>
    <w:p w14:paraId="5DC8BBBB" w14:textId="78D6D19E" w:rsidR="00E039A9" w:rsidRPr="00D402B7" w:rsidRDefault="00E039A9" w:rsidP="005B3AC4">
      <w:pPr>
        <w:ind w:left="4320"/>
        <w:rPr>
          <w:rFonts w:ascii="Times New Roman" w:hAnsi="Times New Roman" w:cs="Times New Roman"/>
          <w:sz w:val="28"/>
          <w:szCs w:val="28"/>
        </w:rPr>
      </w:pPr>
    </w:p>
    <w:p w14:paraId="64348EAF" w14:textId="4F52CC2E" w:rsidR="00E039A9" w:rsidRPr="00D402B7" w:rsidRDefault="00E039A9" w:rsidP="005B3AC4">
      <w:pPr>
        <w:ind w:left="4320"/>
        <w:rPr>
          <w:rFonts w:ascii="Times New Roman" w:hAnsi="Times New Roman" w:cs="Times New Roman"/>
          <w:sz w:val="28"/>
          <w:szCs w:val="28"/>
        </w:rPr>
      </w:pPr>
    </w:p>
    <w:p w14:paraId="366FDD2C" w14:textId="7C84C05D" w:rsidR="00E039A9" w:rsidRPr="00D402B7" w:rsidRDefault="00E039A9" w:rsidP="005B3AC4">
      <w:pPr>
        <w:ind w:left="4320"/>
        <w:rPr>
          <w:rFonts w:ascii="Times New Roman" w:hAnsi="Times New Roman" w:cs="Times New Roman"/>
          <w:sz w:val="28"/>
          <w:szCs w:val="28"/>
        </w:rPr>
      </w:pPr>
    </w:p>
    <w:p w14:paraId="0BD4B8C2" w14:textId="7AC09F73" w:rsidR="00E039A9" w:rsidRPr="00D402B7" w:rsidRDefault="00E039A9" w:rsidP="005B3AC4">
      <w:pPr>
        <w:ind w:left="4320"/>
        <w:rPr>
          <w:rFonts w:ascii="Times New Roman" w:hAnsi="Times New Roman" w:cs="Times New Roman"/>
          <w:sz w:val="28"/>
          <w:szCs w:val="28"/>
        </w:rPr>
      </w:pPr>
    </w:p>
    <w:p w14:paraId="4AB1E8BA" w14:textId="2639FB6B" w:rsidR="00E039A9" w:rsidRPr="00D402B7" w:rsidRDefault="00E039A9" w:rsidP="005B3AC4">
      <w:pPr>
        <w:ind w:left="4320"/>
        <w:rPr>
          <w:rFonts w:ascii="Times New Roman" w:hAnsi="Times New Roman" w:cs="Times New Roman"/>
          <w:sz w:val="28"/>
          <w:szCs w:val="28"/>
        </w:rPr>
      </w:pPr>
    </w:p>
    <w:p w14:paraId="695FC342" w14:textId="784BC9FB" w:rsidR="00D908AF" w:rsidRDefault="00D908AF" w:rsidP="005B3AC4">
      <w:pPr>
        <w:tabs>
          <w:tab w:val="left" w:pos="6990"/>
        </w:tabs>
        <w:rPr>
          <w:rFonts w:ascii="Times New Roman" w:hAnsi="Times New Roman" w:cs="Times New Roman"/>
          <w:sz w:val="28"/>
          <w:szCs w:val="28"/>
        </w:rPr>
      </w:pPr>
      <w:bookmarkStart w:id="4" w:name="_GoBack"/>
      <w:bookmarkEnd w:id="4"/>
    </w:p>
    <w:sdt>
      <w:sdtPr>
        <w:rPr>
          <w:rFonts w:ascii="Times New Roman" w:hAnsi="Times New Roman" w:cs="Times New Roman"/>
          <w:sz w:val="26"/>
          <w:szCs w:val="26"/>
        </w:rPr>
        <w:id w:val="-1537345610"/>
        <w:docPartObj>
          <w:docPartGallery w:val="Table of Contents"/>
          <w:docPartUnique/>
        </w:docPartObj>
      </w:sdtPr>
      <w:sdtEndPr>
        <w:rPr>
          <w:rFonts w:eastAsia="Times New Roman"/>
          <w:b/>
          <w:bCs/>
          <w:noProof/>
          <w:color w:val="auto"/>
        </w:rPr>
      </w:sdtEndPr>
      <w:sdtContent>
        <w:p w14:paraId="70AE993A" w14:textId="6A3E2E07" w:rsidR="00CE602D" w:rsidRPr="00CE602D" w:rsidRDefault="00CE602D" w:rsidP="00CE602D">
          <w:pPr>
            <w:pStyle w:val="TOCHeading"/>
            <w:jc w:val="center"/>
            <w:rPr>
              <w:rFonts w:ascii="Times New Roman" w:hAnsi="Times New Roman" w:cs="Times New Roman"/>
              <w:b/>
              <w:sz w:val="26"/>
              <w:szCs w:val="26"/>
            </w:rPr>
          </w:pPr>
          <w:r w:rsidRPr="00CE602D">
            <w:rPr>
              <w:rFonts w:ascii="Times New Roman" w:hAnsi="Times New Roman" w:cs="Times New Roman"/>
              <w:b/>
              <w:sz w:val="26"/>
              <w:szCs w:val="26"/>
            </w:rPr>
            <w:t>MỤC LỤC</w:t>
          </w:r>
        </w:p>
        <w:p w14:paraId="3497EEC3" w14:textId="58E3DD17" w:rsidR="00CE602D" w:rsidRPr="00CE602D" w:rsidRDefault="00CE602D">
          <w:pPr>
            <w:pStyle w:val="TOC1"/>
            <w:rPr>
              <w:rFonts w:ascii="Times New Roman" w:eastAsiaTheme="minorEastAsia" w:hAnsi="Times New Roman"/>
              <w:b w:val="0"/>
              <w:sz w:val="26"/>
              <w:szCs w:val="26"/>
              <w:lang w:val="en-US"/>
            </w:rPr>
          </w:pPr>
          <w:r w:rsidRPr="00CE602D">
            <w:rPr>
              <w:rFonts w:ascii="Times New Roman" w:hAnsi="Times New Roman"/>
              <w:bCs/>
              <w:sz w:val="26"/>
              <w:szCs w:val="26"/>
            </w:rPr>
            <w:fldChar w:fldCharType="begin"/>
          </w:r>
          <w:r w:rsidRPr="00CE602D">
            <w:rPr>
              <w:rFonts w:ascii="Times New Roman" w:hAnsi="Times New Roman"/>
              <w:bCs/>
              <w:sz w:val="26"/>
              <w:szCs w:val="26"/>
            </w:rPr>
            <w:instrText xml:space="preserve"> TOC \o "1-3" \h \z \u </w:instrText>
          </w:r>
          <w:r w:rsidRPr="00CE602D">
            <w:rPr>
              <w:rFonts w:ascii="Times New Roman" w:hAnsi="Times New Roman"/>
              <w:bCs/>
              <w:sz w:val="26"/>
              <w:szCs w:val="26"/>
            </w:rPr>
            <w:fldChar w:fldCharType="separate"/>
          </w:r>
          <w:hyperlink w:anchor="_Toc533649470" w:history="1">
            <w:r w:rsidRPr="00CE602D">
              <w:rPr>
                <w:rStyle w:val="Hyperlink"/>
                <w:rFonts w:ascii="Times New Roman" w:hAnsi="Times New Roman"/>
                <w:sz w:val="26"/>
                <w:szCs w:val="26"/>
              </w:rPr>
              <w:t>1</w:t>
            </w:r>
            <w:r w:rsidRPr="00CE602D">
              <w:rPr>
                <w:rFonts w:ascii="Times New Roman" w:eastAsiaTheme="minorEastAsia" w:hAnsi="Times New Roman"/>
                <w:b w:val="0"/>
                <w:sz w:val="26"/>
                <w:szCs w:val="26"/>
                <w:lang w:val="en-US"/>
              </w:rPr>
              <w:tab/>
            </w:r>
            <w:r w:rsidRPr="00CE602D">
              <w:rPr>
                <w:rStyle w:val="Hyperlink"/>
                <w:rFonts w:ascii="Times New Roman" w:hAnsi="Times New Roman"/>
                <w:sz w:val="26"/>
                <w:szCs w:val="26"/>
              </w:rPr>
              <w:t>Giới thiệu</w:t>
            </w:r>
            <w:r w:rsidRPr="00CE602D">
              <w:rPr>
                <w:rFonts w:ascii="Times New Roman" w:hAnsi="Times New Roman"/>
                <w:webHidden/>
                <w:sz w:val="26"/>
                <w:szCs w:val="26"/>
              </w:rPr>
              <w:tab/>
            </w:r>
            <w:r w:rsidRPr="00CE602D">
              <w:rPr>
                <w:rFonts w:ascii="Times New Roman" w:hAnsi="Times New Roman"/>
                <w:webHidden/>
                <w:sz w:val="26"/>
                <w:szCs w:val="26"/>
              </w:rPr>
              <w:fldChar w:fldCharType="begin"/>
            </w:r>
            <w:r w:rsidRPr="00CE602D">
              <w:rPr>
                <w:rFonts w:ascii="Times New Roman" w:hAnsi="Times New Roman"/>
                <w:webHidden/>
                <w:sz w:val="26"/>
                <w:szCs w:val="26"/>
              </w:rPr>
              <w:instrText xml:space="preserve"> PAGEREF _Toc533649470 \h </w:instrText>
            </w:r>
            <w:r w:rsidRPr="00CE602D">
              <w:rPr>
                <w:rFonts w:ascii="Times New Roman" w:hAnsi="Times New Roman"/>
                <w:webHidden/>
                <w:sz w:val="26"/>
                <w:szCs w:val="26"/>
              </w:rPr>
            </w:r>
            <w:r w:rsidRPr="00CE602D">
              <w:rPr>
                <w:rFonts w:ascii="Times New Roman" w:hAnsi="Times New Roman"/>
                <w:webHidden/>
                <w:sz w:val="26"/>
                <w:szCs w:val="26"/>
              </w:rPr>
              <w:fldChar w:fldCharType="separate"/>
            </w:r>
            <w:r w:rsidRPr="00CE602D">
              <w:rPr>
                <w:rFonts w:ascii="Times New Roman" w:hAnsi="Times New Roman"/>
                <w:webHidden/>
                <w:sz w:val="26"/>
                <w:szCs w:val="26"/>
              </w:rPr>
              <w:t>7</w:t>
            </w:r>
            <w:r w:rsidRPr="00CE602D">
              <w:rPr>
                <w:rFonts w:ascii="Times New Roman" w:hAnsi="Times New Roman"/>
                <w:webHidden/>
                <w:sz w:val="26"/>
                <w:szCs w:val="26"/>
              </w:rPr>
              <w:fldChar w:fldCharType="end"/>
            </w:r>
          </w:hyperlink>
        </w:p>
        <w:p w14:paraId="43AF8FB9" w14:textId="2A068D43" w:rsidR="00CE602D" w:rsidRPr="00CE602D" w:rsidRDefault="00CE602D">
          <w:pPr>
            <w:pStyle w:val="TOC2"/>
            <w:rPr>
              <w:rFonts w:ascii="Times New Roman" w:eastAsiaTheme="minorEastAsia" w:hAnsi="Times New Roman"/>
              <w:noProof/>
              <w:sz w:val="26"/>
              <w:szCs w:val="26"/>
              <w:lang w:val="en-US"/>
            </w:rPr>
          </w:pPr>
          <w:hyperlink w:anchor="_Toc533649471" w:history="1">
            <w:r w:rsidRPr="00CE602D">
              <w:rPr>
                <w:rStyle w:val="Hyperlink"/>
                <w:rFonts w:ascii="Times New Roman" w:hAnsi="Times New Roman"/>
                <w:noProof/>
                <w:sz w:val="26"/>
                <w:szCs w:val="26"/>
              </w:rPr>
              <w:t>1.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Từ ngữ viết tắt và thuật ngữ</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7</w:t>
            </w:r>
            <w:r w:rsidRPr="00CE602D">
              <w:rPr>
                <w:rFonts w:ascii="Times New Roman" w:hAnsi="Times New Roman"/>
                <w:noProof/>
                <w:webHidden/>
                <w:sz w:val="26"/>
                <w:szCs w:val="26"/>
              </w:rPr>
              <w:fldChar w:fldCharType="end"/>
            </w:r>
          </w:hyperlink>
        </w:p>
        <w:p w14:paraId="412980BA" w14:textId="49A90837" w:rsidR="00CE602D" w:rsidRPr="00CE602D" w:rsidRDefault="00CE602D">
          <w:pPr>
            <w:pStyle w:val="TOC2"/>
            <w:rPr>
              <w:rFonts w:ascii="Times New Roman" w:eastAsiaTheme="minorEastAsia" w:hAnsi="Times New Roman"/>
              <w:noProof/>
              <w:sz w:val="26"/>
              <w:szCs w:val="26"/>
              <w:lang w:val="en-US"/>
            </w:rPr>
          </w:pPr>
          <w:hyperlink w:anchor="_Toc533649472" w:history="1">
            <w:r w:rsidRPr="00CE602D">
              <w:rPr>
                <w:rStyle w:val="Hyperlink"/>
                <w:rFonts w:ascii="Times New Roman" w:hAnsi="Times New Roman"/>
                <w:noProof/>
                <w:sz w:val="26"/>
                <w:szCs w:val="26"/>
              </w:rPr>
              <w:t>1.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Tham khảo</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w:t>
            </w:r>
            <w:r w:rsidRPr="00CE602D">
              <w:rPr>
                <w:rFonts w:ascii="Times New Roman" w:hAnsi="Times New Roman"/>
                <w:noProof/>
                <w:webHidden/>
                <w:sz w:val="26"/>
                <w:szCs w:val="26"/>
              </w:rPr>
              <w:fldChar w:fldCharType="end"/>
            </w:r>
          </w:hyperlink>
        </w:p>
        <w:p w14:paraId="703C3536" w14:textId="5495C338" w:rsidR="00CE602D" w:rsidRPr="00CE602D" w:rsidRDefault="00CE602D">
          <w:pPr>
            <w:pStyle w:val="TOC2"/>
            <w:rPr>
              <w:rFonts w:ascii="Times New Roman" w:eastAsiaTheme="minorEastAsia" w:hAnsi="Times New Roman"/>
              <w:noProof/>
              <w:sz w:val="26"/>
              <w:szCs w:val="26"/>
              <w:lang w:val="en-US"/>
            </w:rPr>
          </w:pPr>
          <w:hyperlink w:anchor="_Toc533649473" w:history="1">
            <w:r w:rsidRPr="00CE602D">
              <w:rPr>
                <w:rStyle w:val="Hyperlink"/>
                <w:rFonts w:ascii="Times New Roman" w:hAnsi="Times New Roman"/>
                <w:noProof/>
                <w:sz w:val="26"/>
                <w:szCs w:val="26"/>
              </w:rPr>
              <w:t>1.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Tổng quan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w:t>
            </w:r>
            <w:r w:rsidRPr="00CE602D">
              <w:rPr>
                <w:rFonts w:ascii="Times New Roman" w:hAnsi="Times New Roman"/>
                <w:noProof/>
                <w:webHidden/>
                <w:sz w:val="26"/>
                <w:szCs w:val="26"/>
              </w:rPr>
              <w:fldChar w:fldCharType="end"/>
            </w:r>
          </w:hyperlink>
        </w:p>
        <w:p w14:paraId="50D24A0F" w14:textId="50ACC15F" w:rsidR="00CE602D" w:rsidRPr="00CE602D" w:rsidRDefault="00CE602D">
          <w:pPr>
            <w:pStyle w:val="TOC3"/>
            <w:rPr>
              <w:rFonts w:ascii="Times New Roman" w:eastAsiaTheme="minorEastAsia" w:hAnsi="Times New Roman"/>
              <w:noProof/>
              <w:sz w:val="26"/>
              <w:szCs w:val="26"/>
              <w:lang w:val="en-US"/>
            </w:rPr>
          </w:pPr>
          <w:hyperlink w:anchor="_Toc533649474" w:history="1">
            <w:r w:rsidRPr="00CE602D">
              <w:rPr>
                <w:rStyle w:val="Hyperlink"/>
                <w:rFonts w:ascii="Times New Roman" w:hAnsi="Times New Roman"/>
                <w:noProof/>
                <w:sz w:val="26"/>
                <w:szCs w:val="26"/>
                <w:lang w:val="en-US"/>
              </w:rPr>
              <w:t>1.3.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Tên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w:t>
            </w:r>
            <w:r w:rsidRPr="00CE602D">
              <w:rPr>
                <w:rFonts w:ascii="Times New Roman" w:hAnsi="Times New Roman"/>
                <w:noProof/>
                <w:webHidden/>
                <w:sz w:val="26"/>
                <w:szCs w:val="26"/>
              </w:rPr>
              <w:fldChar w:fldCharType="end"/>
            </w:r>
          </w:hyperlink>
        </w:p>
        <w:p w14:paraId="2E6FFB97" w14:textId="3F6B24A4" w:rsidR="00CE602D" w:rsidRPr="00CE602D" w:rsidRDefault="00CE602D">
          <w:pPr>
            <w:pStyle w:val="TOC3"/>
            <w:rPr>
              <w:rFonts w:ascii="Times New Roman" w:eastAsiaTheme="minorEastAsia" w:hAnsi="Times New Roman"/>
              <w:noProof/>
              <w:sz w:val="26"/>
              <w:szCs w:val="26"/>
              <w:lang w:val="en-US"/>
            </w:rPr>
          </w:pPr>
          <w:hyperlink w:anchor="_Toc533649475" w:history="1">
            <w:r w:rsidRPr="00CE602D">
              <w:rPr>
                <w:rStyle w:val="Hyperlink"/>
                <w:rFonts w:ascii="Times New Roman" w:hAnsi="Times New Roman"/>
                <w:noProof/>
                <w:sz w:val="26"/>
                <w:szCs w:val="26"/>
                <w:lang w:val="en-US"/>
              </w:rPr>
              <w:t>1.3.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Người quản lý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5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w:t>
            </w:r>
            <w:r w:rsidRPr="00CE602D">
              <w:rPr>
                <w:rFonts w:ascii="Times New Roman" w:hAnsi="Times New Roman"/>
                <w:noProof/>
                <w:webHidden/>
                <w:sz w:val="26"/>
                <w:szCs w:val="26"/>
              </w:rPr>
              <w:fldChar w:fldCharType="end"/>
            </w:r>
          </w:hyperlink>
        </w:p>
        <w:p w14:paraId="1913970A" w14:textId="04B73965" w:rsidR="00CE602D" w:rsidRPr="00CE602D" w:rsidRDefault="00CE602D">
          <w:pPr>
            <w:pStyle w:val="TOC3"/>
            <w:rPr>
              <w:rFonts w:ascii="Times New Roman" w:eastAsiaTheme="minorEastAsia" w:hAnsi="Times New Roman"/>
              <w:noProof/>
              <w:sz w:val="26"/>
              <w:szCs w:val="26"/>
              <w:lang w:val="en-US"/>
            </w:rPr>
          </w:pPr>
          <w:hyperlink w:anchor="_Toc533649476" w:history="1">
            <w:r w:rsidRPr="00CE602D">
              <w:rPr>
                <w:rStyle w:val="Hyperlink"/>
                <w:rFonts w:ascii="Times New Roman" w:hAnsi="Times New Roman"/>
                <w:noProof/>
                <w:sz w:val="26"/>
                <w:szCs w:val="26"/>
                <w:lang w:val="en-US"/>
              </w:rPr>
              <w:t>1.3.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Danh sách tổ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w:t>
            </w:r>
            <w:r w:rsidRPr="00CE602D">
              <w:rPr>
                <w:rFonts w:ascii="Times New Roman" w:hAnsi="Times New Roman"/>
                <w:noProof/>
                <w:webHidden/>
                <w:sz w:val="26"/>
                <w:szCs w:val="26"/>
              </w:rPr>
              <w:fldChar w:fldCharType="end"/>
            </w:r>
          </w:hyperlink>
        </w:p>
        <w:p w14:paraId="1F96238A" w14:textId="2ECCB034" w:rsidR="00CE602D" w:rsidRPr="00CE602D" w:rsidRDefault="00CE602D">
          <w:pPr>
            <w:pStyle w:val="TOC3"/>
            <w:rPr>
              <w:rFonts w:ascii="Times New Roman" w:eastAsiaTheme="minorEastAsia" w:hAnsi="Times New Roman"/>
              <w:noProof/>
              <w:sz w:val="26"/>
              <w:szCs w:val="26"/>
              <w:lang w:val="en-US"/>
            </w:rPr>
          </w:pPr>
          <w:hyperlink w:anchor="_Toc533649477" w:history="1">
            <w:r w:rsidRPr="00CE602D">
              <w:rPr>
                <w:rStyle w:val="Hyperlink"/>
                <w:rFonts w:ascii="Times New Roman" w:hAnsi="Times New Roman"/>
                <w:noProof/>
                <w:sz w:val="26"/>
                <w:szCs w:val="26"/>
                <w:lang w:val="en-US"/>
              </w:rPr>
              <w:t>1.3.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Lý do thực hiện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7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1</w:t>
            </w:r>
            <w:r w:rsidRPr="00CE602D">
              <w:rPr>
                <w:rFonts w:ascii="Times New Roman" w:hAnsi="Times New Roman"/>
                <w:noProof/>
                <w:webHidden/>
                <w:sz w:val="26"/>
                <w:szCs w:val="26"/>
              </w:rPr>
              <w:fldChar w:fldCharType="end"/>
            </w:r>
          </w:hyperlink>
        </w:p>
        <w:p w14:paraId="5DDE34DB" w14:textId="5D6BA612" w:rsidR="00CE602D" w:rsidRPr="00CE602D" w:rsidRDefault="00CE602D">
          <w:pPr>
            <w:pStyle w:val="TOC3"/>
            <w:rPr>
              <w:rFonts w:ascii="Times New Roman" w:eastAsiaTheme="minorEastAsia" w:hAnsi="Times New Roman"/>
              <w:noProof/>
              <w:sz w:val="26"/>
              <w:szCs w:val="26"/>
              <w:lang w:val="en-US"/>
            </w:rPr>
          </w:pPr>
          <w:hyperlink w:anchor="_Toc533649478" w:history="1">
            <w:r w:rsidRPr="00CE602D">
              <w:rPr>
                <w:rStyle w:val="Hyperlink"/>
                <w:rFonts w:ascii="Times New Roman" w:hAnsi="Times New Roman"/>
                <w:noProof/>
                <w:sz w:val="26"/>
                <w:szCs w:val="26"/>
                <w:lang w:val="en-US"/>
              </w:rPr>
              <w:t>1.3.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Tổng chi phí đầu tư</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8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1</w:t>
            </w:r>
            <w:r w:rsidRPr="00CE602D">
              <w:rPr>
                <w:rFonts w:ascii="Times New Roman" w:hAnsi="Times New Roman"/>
                <w:noProof/>
                <w:webHidden/>
                <w:sz w:val="26"/>
                <w:szCs w:val="26"/>
              </w:rPr>
              <w:fldChar w:fldCharType="end"/>
            </w:r>
          </w:hyperlink>
        </w:p>
        <w:p w14:paraId="309E9997" w14:textId="7CAF6296" w:rsidR="00CE602D" w:rsidRPr="00CE602D" w:rsidRDefault="00CE602D">
          <w:pPr>
            <w:pStyle w:val="TOC2"/>
            <w:rPr>
              <w:rFonts w:ascii="Times New Roman" w:eastAsiaTheme="minorEastAsia" w:hAnsi="Times New Roman"/>
              <w:noProof/>
              <w:sz w:val="26"/>
              <w:szCs w:val="26"/>
              <w:lang w:val="en-US"/>
            </w:rPr>
          </w:pPr>
          <w:hyperlink w:anchor="_Toc533649479" w:history="1">
            <w:r w:rsidRPr="00CE602D">
              <w:rPr>
                <w:rStyle w:val="Hyperlink"/>
                <w:rFonts w:ascii="Times New Roman" w:hAnsi="Times New Roman"/>
                <w:noProof/>
                <w:sz w:val="26"/>
                <w:szCs w:val="26"/>
                <w:lang w:val="en-US"/>
              </w:rPr>
              <w:t>1.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Phạm vi, mục tiêu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79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1</w:t>
            </w:r>
            <w:r w:rsidRPr="00CE602D">
              <w:rPr>
                <w:rFonts w:ascii="Times New Roman" w:hAnsi="Times New Roman"/>
                <w:noProof/>
                <w:webHidden/>
                <w:sz w:val="26"/>
                <w:szCs w:val="26"/>
              </w:rPr>
              <w:fldChar w:fldCharType="end"/>
            </w:r>
          </w:hyperlink>
        </w:p>
        <w:p w14:paraId="4F76FC23" w14:textId="61B6A04D" w:rsidR="00CE602D" w:rsidRPr="00CE602D" w:rsidRDefault="00CE602D">
          <w:pPr>
            <w:pStyle w:val="TOC3"/>
            <w:rPr>
              <w:rFonts w:ascii="Times New Roman" w:eastAsiaTheme="minorEastAsia" w:hAnsi="Times New Roman"/>
              <w:noProof/>
              <w:sz w:val="26"/>
              <w:szCs w:val="26"/>
              <w:lang w:val="en-US"/>
            </w:rPr>
          </w:pPr>
          <w:hyperlink w:anchor="_Toc533649480" w:history="1">
            <w:r w:rsidRPr="00CE602D">
              <w:rPr>
                <w:rStyle w:val="Hyperlink"/>
                <w:rFonts w:ascii="Times New Roman" w:hAnsi="Times New Roman"/>
                <w:noProof/>
                <w:sz w:val="26"/>
                <w:szCs w:val="26"/>
                <w:lang w:val="en-US"/>
              </w:rPr>
              <w:t>1.4.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Xác định phạm vi, mục tiêu của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0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1</w:t>
            </w:r>
            <w:r w:rsidRPr="00CE602D">
              <w:rPr>
                <w:rFonts w:ascii="Times New Roman" w:hAnsi="Times New Roman"/>
                <w:noProof/>
                <w:webHidden/>
                <w:sz w:val="26"/>
                <w:szCs w:val="26"/>
              </w:rPr>
              <w:fldChar w:fldCharType="end"/>
            </w:r>
          </w:hyperlink>
        </w:p>
        <w:p w14:paraId="22B3B318" w14:textId="22593A1A" w:rsidR="00CE602D" w:rsidRPr="00CE602D" w:rsidRDefault="00CE602D">
          <w:pPr>
            <w:pStyle w:val="TOC3"/>
            <w:rPr>
              <w:rFonts w:ascii="Times New Roman" w:eastAsiaTheme="minorEastAsia" w:hAnsi="Times New Roman"/>
              <w:noProof/>
              <w:sz w:val="26"/>
              <w:szCs w:val="26"/>
              <w:lang w:val="en-US"/>
            </w:rPr>
          </w:pPr>
          <w:hyperlink w:anchor="_Toc533649481" w:history="1">
            <w:r w:rsidRPr="00CE602D">
              <w:rPr>
                <w:rStyle w:val="Hyperlink"/>
                <w:rFonts w:ascii="Times New Roman" w:hAnsi="Times New Roman"/>
                <w:noProof/>
                <w:sz w:val="26"/>
                <w:szCs w:val="26"/>
                <w:lang w:val="en-US"/>
              </w:rPr>
              <w:t>1.4.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Các yếu tố không thuộc phạm vi của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2</w:t>
            </w:r>
            <w:r w:rsidRPr="00CE602D">
              <w:rPr>
                <w:rFonts w:ascii="Times New Roman" w:hAnsi="Times New Roman"/>
                <w:noProof/>
                <w:webHidden/>
                <w:sz w:val="26"/>
                <w:szCs w:val="26"/>
              </w:rPr>
              <w:fldChar w:fldCharType="end"/>
            </w:r>
          </w:hyperlink>
        </w:p>
        <w:p w14:paraId="62EA542B" w14:textId="78C3BEA5" w:rsidR="00CE602D" w:rsidRPr="00CE602D" w:rsidRDefault="00CE602D">
          <w:pPr>
            <w:pStyle w:val="TOC3"/>
            <w:rPr>
              <w:rFonts w:ascii="Times New Roman" w:eastAsiaTheme="minorEastAsia" w:hAnsi="Times New Roman"/>
              <w:noProof/>
              <w:sz w:val="26"/>
              <w:szCs w:val="26"/>
              <w:lang w:val="en-US"/>
            </w:rPr>
          </w:pPr>
          <w:hyperlink w:anchor="_Toc533649482" w:history="1">
            <w:r w:rsidRPr="00CE602D">
              <w:rPr>
                <w:rStyle w:val="Hyperlink"/>
                <w:rFonts w:ascii="Times New Roman" w:hAnsi="Times New Roman"/>
                <w:noProof/>
                <w:sz w:val="26"/>
                <w:szCs w:val="26"/>
                <w:lang w:val="en-US"/>
              </w:rPr>
              <w:t>1.4.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Các tính chất và yêu cầu của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2</w:t>
            </w:r>
            <w:r w:rsidRPr="00CE602D">
              <w:rPr>
                <w:rFonts w:ascii="Times New Roman" w:hAnsi="Times New Roman"/>
                <w:noProof/>
                <w:webHidden/>
                <w:sz w:val="26"/>
                <w:szCs w:val="26"/>
              </w:rPr>
              <w:fldChar w:fldCharType="end"/>
            </w:r>
          </w:hyperlink>
        </w:p>
        <w:p w14:paraId="52ABD527" w14:textId="0FD18800" w:rsidR="00CE602D" w:rsidRPr="00CE602D" w:rsidRDefault="00CE602D">
          <w:pPr>
            <w:pStyle w:val="TOC2"/>
            <w:rPr>
              <w:rFonts w:ascii="Times New Roman" w:eastAsiaTheme="minorEastAsia" w:hAnsi="Times New Roman"/>
              <w:noProof/>
              <w:sz w:val="26"/>
              <w:szCs w:val="26"/>
              <w:lang w:val="en-US"/>
            </w:rPr>
          </w:pPr>
          <w:hyperlink w:anchor="_Toc533649483" w:history="1">
            <w:r w:rsidRPr="00CE602D">
              <w:rPr>
                <w:rStyle w:val="Hyperlink"/>
                <w:rFonts w:ascii="Times New Roman" w:hAnsi="Times New Roman"/>
                <w:noProof/>
                <w:sz w:val="26"/>
                <w:szCs w:val="26"/>
              </w:rPr>
              <w:t>1.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ác bên liên quan và nhân sự chí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0</w:t>
            </w:r>
            <w:r w:rsidRPr="00CE602D">
              <w:rPr>
                <w:rFonts w:ascii="Times New Roman" w:hAnsi="Times New Roman"/>
                <w:noProof/>
                <w:webHidden/>
                <w:sz w:val="26"/>
                <w:szCs w:val="26"/>
              </w:rPr>
              <w:fldChar w:fldCharType="end"/>
            </w:r>
          </w:hyperlink>
        </w:p>
        <w:p w14:paraId="251D29B6" w14:textId="4F454236" w:rsidR="00CE602D" w:rsidRPr="00CE602D" w:rsidRDefault="00CE602D">
          <w:pPr>
            <w:pStyle w:val="TOC2"/>
            <w:rPr>
              <w:rFonts w:ascii="Times New Roman" w:eastAsiaTheme="minorEastAsia" w:hAnsi="Times New Roman"/>
              <w:noProof/>
              <w:sz w:val="26"/>
              <w:szCs w:val="26"/>
              <w:lang w:val="en-US"/>
            </w:rPr>
          </w:pPr>
          <w:hyperlink w:anchor="_Toc533649484" w:history="1">
            <w:r w:rsidRPr="00CE602D">
              <w:rPr>
                <w:rStyle w:val="Hyperlink"/>
                <w:rFonts w:ascii="Times New Roman" w:hAnsi="Times New Roman"/>
                <w:noProof/>
                <w:sz w:val="26"/>
                <w:szCs w:val="26"/>
              </w:rPr>
              <w:t>1.6</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Điều phối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1</w:t>
            </w:r>
            <w:r w:rsidRPr="00CE602D">
              <w:rPr>
                <w:rFonts w:ascii="Times New Roman" w:hAnsi="Times New Roman"/>
                <w:noProof/>
                <w:webHidden/>
                <w:sz w:val="26"/>
                <w:szCs w:val="26"/>
              </w:rPr>
              <w:fldChar w:fldCharType="end"/>
            </w:r>
          </w:hyperlink>
        </w:p>
        <w:p w14:paraId="6AD5FE36" w14:textId="676398B9" w:rsidR="00CE602D" w:rsidRPr="00CE602D" w:rsidRDefault="00CE602D">
          <w:pPr>
            <w:pStyle w:val="TOC1"/>
            <w:rPr>
              <w:rFonts w:ascii="Times New Roman" w:eastAsiaTheme="minorEastAsia" w:hAnsi="Times New Roman"/>
              <w:b w:val="0"/>
              <w:sz w:val="26"/>
              <w:szCs w:val="26"/>
              <w:lang w:val="en-US"/>
            </w:rPr>
          </w:pPr>
          <w:hyperlink w:anchor="_Toc533649485" w:history="1">
            <w:r w:rsidRPr="00CE602D">
              <w:rPr>
                <w:rStyle w:val="Hyperlink"/>
                <w:rFonts w:ascii="Times New Roman" w:hAnsi="Times New Roman"/>
                <w:sz w:val="26"/>
                <w:szCs w:val="26"/>
              </w:rPr>
              <w:t>2</w:t>
            </w:r>
            <w:r w:rsidRPr="00CE602D">
              <w:rPr>
                <w:rFonts w:ascii="Times New Roman" w:eastAsiaTheme="minorEastAsia" w:hAnsi="Times New Roman"/>
                <w:b w:val="0"/>
                <w:sz w:val="26"/>
                <w:szCs w:val="26"/>
                <w:lang w:val="en-US"/>
              </w:rPr>
              <w:tab/>
            </w:r>
            <w:r w:rsidRPr="00CE602D">
              <w:rPr>
                <w:rStyle w:val="Hyperlink"/>
                <w:rFonts w:ascii="Times New Roman" w:hAnsi="Times New Roman"/>
                <w:sz w:val="26"/>
                <w:szCs w:val="26"/>
              </w:rPr>
              <w:t>Tổ chức dự án</w:t>
            </w:r>
            <w:r w:rsidRPr="00CE602D">
              <w:rPr>
                <w:rFonts w:ascii="Times New Roman" w:hAnsi="Times New Roman"/>
                <w:webHidden/>
                <w:sz w:val="26"/>
                <w:szCs w:val="26"/>
              </w:rPr>
              <w:tab/>
            </w:r>
            <w:r w:rsidRPr="00CE602D">
              <w:rPr>
                <w:rFonts w:ascii="Times New Roman" w:hAnsi="Times New Roman"/>
                <w:webHidden/>
                <w:sz w:val="26"/>
                <w:szCs w:val="26"/>
              </w:rPr>
              <w:fldChar w:fldCharType="begin"/>
            </w:r>
            <w:r w:rsidRPr="00CE602D">
              <w:rPr>
                <w:rFonts w:ascii="Times New Roman" w:hAnsi="Times New Roman"/>
                <w:webHidden/>
                <w:sz w:val="26"/>
                <w:szCs w:val="26"/>
              </w:rPr>
              <w:instrText xml:space="preserve"> PAGEREF _Toc533649485 \h </w:instrText>
            </w:r>
            <w:r w:rsidRPr="00CE602D">
              <w:rPr>
                <w:rFonts w:ascii="Times New Roman" w:hAnsi="Times New Roman"/>
                <w:webHidden/>
                <w:sz w:val="26"/>
                <w:szCs w:val="26"/>
              </w:rPr>
            </w:r>
            <w:r w:rsidRPr="00CE602D">
              <w:rPr>
                <w:rFonts w:ascii="Times New Roman" w:hAnsi="Times New Roman"/>
                <w:webHidden/>
                <w:sz w:val="26"/>
                <w:szCs w:val="26"/>
              </w:rPr>
              <w:fldChar w:fldCharType="separate"/>
            </w:r>
            <w:r w:rsidRPr="00CE602D">
              <w:rPr>
                <w:rFonts w:ascii="Times New Roman" w:hAnsi="Times New Roman"/>
                <w:webHidden/>
                <w:sz w:val="26"/>
                <w:szCs w:val="26"/>
              </w:rPr>
              <w:t>23</w:t>
            </w:r>
            <w:r w:rsidRPr="00CE602D">
              <w:rPr>
                <w:rFonts w:ascii="Times New Roman" w:hAnsi="Times New Roman"/>
                <w:webHidden/>
                <w:sz w:val="26"/>
                <w:szCs w:val="26"/>
              </w:rPr>
              <w:fldChar w:fldCharType="end"/>
            </w:r>
          </w:hyperlink>
        </w:p>
        <w:p w14:paraId="2E864851" w14:textId="72198751" w:rsidR="00CE602D" w:rsidRPr="00CE602D" w:rsidRDefault="00CE602D">
          <w:pPr>
            <w:pStyle w:val="TOC2"/>
            <w:rPr>
              <w:rFonts w:ascii="Times New Roman" w:eastAsiaTheme="minorEastAsia" w:hAnsi="Times New Roman"/>
              <w:noProof/>
              <w:sz w:val="26"/>
              <w:szCs w:val="26"/>
              <w:lang w:val="en-US"/>
            </w:rPr>
          </w:pPr>
          <w:hyperlink w:anchor="_Toc533649486" w:history="1">
            <w:r w:rsidRPr="00CE602D">
              <w:rPr>
                <w:rStyle w:val="Hyperlink"/>
                <w:rFonts w:ascii="Times New Roman" w:hAnsi="Times New Roman"/>
                <w:noProof/>
                <w:sz w:val="26"/>
                <w:szCs w:val="26"/>
              </w:rPr>
              <w:t>2.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Mô hình phát triển phần mềm</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3</w:t>
            </w:r>
            <w:r w:rsidRPr="00CE602D">
              <w:rPr>
                <w:rFonts w:ascii="Times New Roman" w:hAnsi="Times New Roman"/>
                <w:noProof/>
                <w:webHidden/>
                <w:sz w:val="26"/>
                <w:szCs w:val="26"/>
              </w:rPr>
              <w:fldChar w:fldCharType="end"/>
            </w:r>
          </w:hyperlink>
        </w:p>
        <w:p w14:paraId="70911813" w14:textId="73621126" w:rsidR="00CE602D" w:rsidRPr="00CE602D" w:rsidRDefault="00CE602D">
          <w:pPr>
            <w:pStyle w:val="TOC2"/>
            <w:rPr>
              <w:rFonts w:ascii="Times New Roman" w:eastAsiaTheme="minorEastAsia" w:hAnsi="Times New Roman"/>
              <w:noProof/>
              <w:sz w:val="26"/>
              <w:szCs w:val="26"/>
              <w:lang w:val="en-US"/>
            </w:rPr>
          </w:pPr>
          <w:hyperlink w:anchor="_Toc533649487" w:history="1">
            <w:r w:rsidRPr="00CE602D">
              <w:rPr>
                <w:rStyle w:val="Hyperlink"/>
                <w:rFonts w:ascii="Times New Roman" w:hAnsi="Times New Roman"/>
                <w:noProof/>
                <w:sz w:val="26"/>
                <w:szCs w:val="26"/>
              </w:rPr>
              <w:t>2.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ơ cấu tổ chức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7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4</w:t>
            </w:r>
            <w:r w:rsidRPr="00CE602D">
              <w:rPr>
                <w:rFonts w:ascii="Times New Roman" w:hAnsi="Times New Roman"/>
                <w:noProof/>
                <w:webHidden/>
                <w:sz w:val="26"/>
                <w:szCs w:val="26"/>
              </w:rPr>
              <w:fldChar w:fldCharType="end"/>
            </w:r>
          </w:hyperlink>
        </w:p>
        <w:p w14:paraId="09558A24" w14:textId="76F4D2DB" w:rsidR="00CE602D" w:rsidRPr="00CE602D" w:rsidRDefault="00CE602D">
          <w:pPr>
            <w:pStyle w:val="TOC3"/>
            <w:rPr>
              <w:rFonts w:ascii="Times New Roman" w:eastAsiaTheme="minorEastAsia" w:hAnsi="Times New Roman"/>
              <w:noProof/>
              <w:sz w:val="26"/>
              <w:szCs w:val="26"/>
              <w:lang w:val="en-US"/>
            </w:rPr>
          </w:pPr>
          <w:hyperlink w:anchor="_Toc533649488" w:history="1">
            <w:r w:rsidRPr="00CE602D">
              <w:rPr>
                <w:rStyle w:val="Hyperlink"/>
                <w:rFonts w:ascii="Times New Roman" w:hAnsi="Times New Roman"/>
                <w:noProof/>
                <w:sz w:val="26"/>
                <w:szCs w:val="26"/>
              </w:rPr>
              <w:t>2.2.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Tổ chức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8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4</w:t>
            </w:r>
            <w:r w:rsidRPr="00CE602D">
              <w:rPr>
                <w:rFonts w:ascii="Times New Roman" w:hAnsi="Times New Roman"/>
                <w:noProof/>
                <w:webHidden/>
                <w:sz w:val="26"/>
                <w:szCs w:val="26"/>
              </w:rPr>
              <w:fldChar w:fldCharType="end"/>
            </w:r>
          </w:hyperlink>
        </w:p>
        <w:p w14:paraId="31A136A9" w14:textId="1912121F" w:rsidR="00CE602D" w:rsidRPr="00CE602D" w:rsidRDefault="00CE602D">
          <w:pPr>
            <w:pStyle w:val="TOC3"/>
            <w:rPr>
              <w:rFonts w:ascii="Times New Roman" w:eastAsiaTheme="minorEastAsia" w:hAnsi="Times New Roman"/>
              <w:noProof/>
              <w:sz w:val="26"/>
              <w:szCs w:val="26"/>
              <w:lang w:val="en-US"/>
            </w:rPr>
          </w:pPr>
          <w:hyperlink w:anchor="_Toc533649489" w:history="1">
            <w:r w:rsidRPr="00CE602D">
              <w:rPr>
                <w:rStyle w:val="Hyperlink"/>
                <w:rFonts w:ascii="Times New Roman" w:hAnsi="Times New Roman"/>
                <w:noProof/>
                <w:sz w:val="26"/>
                <w:szCs w:val="26"/>
              </w:rPr>
              <w:t>2.2.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Vai trò và trách nhiệm</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89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4</w:t>
            </w:r>
            <w:r w:rsidRPr="00CE602D">
              <w:rPr>
                <w:rFonts w:ascii="Times New Roman" w:hAnsi="Times New Roman"/>
                <w:noProof/>
                <w:webHidden/>
                <w:sz w:val="26"/>
                <w:szCs w:val="26"/>
              </w:rPr>
              <w:fldChar w:fldCharType="end"/>
            </w:r>
          </w:hyperlink>
        </w:p>
        <w:p w14:paraId="10BAB1FC" w14:textId="4E4E10D2" w:rsidR="00CE602D" w:rsidRPr="00CE602D" w:rsidRDefault="00CE602D">
          <w:pPr>
            <w:pStyle w:val="TOC1"/>
            <w:rPr>
              <w:rFonts w:ascii="Times New Roman" w:eastAsiaTheme="minorEastAsia" w:hAnsi="Times New Roman"/>
              <w:b w:val="0"/>
              <w:sz w:val="26"/>
              <w:szCs w:val="26"/>
              <w:lang w:val="en-US"/>
            </w:rPr>
          </w:pPr>
          <w:hyperlink w:anchor="_Toc533649490" w:history="1">
            <w:r w:rsidRPr="00CE602D">
              <w:rPr>
                <w:rStyle w:val="Hyperlink"/>
                <w:rFonts w:ascii="Times New Roman" w:hAnsi="Times New Roman"/>
                <w:sz w:val="26"/>
                <w:szCs w:val="26"/>
              </w:rPr>
              <w:t>3</w:t>
            </w:r>
            <w:r w:rsidRPr="00CE602D">
              <w:rPr>
                <w:rFonts w:ascii="Times New Roman" w:eastAsiaTheme="minorEastAsia" w:hAnsi="Times New Roman"/>
                <w:b w:val="0"/>
                <w:sz w:val="26"/>
                <w:szCs w:val="26"/>
                <w:lang w:val="en-US"/>
              </w:rPr>
              <w:tab/>
            </w:r>
            <w:r w:rsidRPr="00CE602D">
              <w:rPr>
                <w:rStyle w:val="Hyperlink"/>
                <w:rFonts w:ascii="Times New Roman" w:hAnsi="Times New Roman"/>
                <w:sz w:val="26"/>
                <w:szCs w:val="26"/>
              </w:rPr>
              <w:t>Quản lý dự án</w:t>
            </w:r>
            <w:r w:rsidRPr="00CE602D">
              <w:rPr>
                <w:rFonts w:ascii="Times New Roman" w:hAnsi="Times New Roman"/>
                <w:webHidden/>
                <w:sz w:val="26"/>
                <w:szCs w:val="26"/>
              </w:rPr>
              <w:tab/>
            </w:r>
            <w:r w:rsidRPr="00CE602D">
              <w:rPr>
                <w:rFonts w:ascii="Times New Roman" w:hAnsi="Times New Roman"/>
                <w:webHidden/>
                <w:sz w:val="26"/>
                <w:szCs w:val="26"/>
              </w:rPr>
              <w:fldChar w:fldCharType="begin"/>
            </w:r>
            <w:r w:rsidRPr="00CE602D">
              <w:rPr>
                <w:rFonts w:ascii="Times New Roman" w:hAnsi="Times New Roman"/>
                <w:webHidden/>
                <w:sz w:val="26"/>
                <w:szCs w:val="26"/>
              </w:rPr>
              <w:instrText xml:space="preserve"> PAGEREF _Toc533649490 \h </w:instrText>
            </w:r>
            <w:r w:rsidRPr="00CE602D">
              <w:rPr>
                <w:rFonts w:ascii="Times New Roman" w:hAnsi="Times New Roman"/>
                <w:webHidden/>
                <w:sz w:val="26"/>
                <w:szCs w:val="26"/>
              </w:rPr>
            </w:r>
            <w:r w:rsidRPr="00CE602D">
              <w:rPr>
                <w:rFonts w:ascii="Times New Roman" w:hAnsi="Times New Roman"/>
                <w:webHidden/>
                <w:sz w:val="26"/>
                <w:szCs w:val="26"/>
              </w:rPr>
              <w:fldChar w:fldCharType="separate"/>
            </w:r>
            <w:r w:rsidRPr="00CE602D">
              <w:rPr>
                <w:rFonts w:ascii="Times New Roman" w:hAnsi="Times New Roman"/>
                <w:webHidden/>
                <w:sz w:val="26"/>
                <w:szCs w:val="26"/>
              </w:rPr>
              <w:t>25</w:t>
            </w:r>
            <w:r w:rsidRPr="00CE602D">
              <w:rPr>
                <w:rFonts w:ascii="Times New Roman" w:hAnsi="Times New Roman"/>
                <w:webHidden/>
                <w:sz w:val="26"/>
                <w:szCs w:val="26"/>
              </w:rPr>
              <w:fldChar w:fldCharType="end"/>
            </w:r>
          </w:hyperlink>
        </w:p>
        <w:p w14:paraId="654ADA0D" w14:textId="531C952B" w:rsidR="00CE602D" w:rsidRPr="00CE602D" w:rsidRDefault="00CE602D">
          <w:pPr>
            <w:pStyle w:val="TOC2"/>
            <w:rPr>
              <w:rFonts w:ascii="Times New Roman" w:eastAsiaTheme="minorEastAsia" w:hAnsi="Times New Roman"/>
              <w:noProof/>
              <w:sz w:val="26"/>
              <w:szCs w:val="26"/>
              <w:lang w:val="en-US"/>
            </w:rPr>
          </w:pPr>
          <w:hyperlink w:anchor="_Toc533649491" w:history="1">
            <w:r w:rsidRPr="00CE602D">
              <w:rPr>
                <w:rStyle w:val="Hyperlink"/>
                <w:rFonts w:ascii="Times New Roman" w:hAnsi="Times New Roman"/>
                <w:noProof/>
                <w:sz w:val="26"/>
                <w:szCs w:val="26"/>
              </w:rPr>
              <w:t>3.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Giả định, điều kiện, rủi ro</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5</w:t>
            </w:r>
            <w:r w:rsidRPr="00CE602D">
              <w:rPr>
                <w:rFonts w:ascii="Times New Roman" w:hAnsi="Times New Roman"/>
                <w:noProof/>
                <w:webHidden/>
                <w:sz w:val="26"/>
                <w:szCs w:val="26"/>
              </w:rPr>
              <w:fldChar w:fldCharType="end"/>
            </w:r>
          </w:hyperlink>
        </w:p>
        <w:p w14:paraId="039C05D5" w14:textId="7A5503C5" w:rsidR="00CE602D" w:rsidRPr="00CE602D" w:rsidRDefault="00CE602D">
          <w:pPr>
            <w:pStyle w:val="TOC3"/>
            <w:rPr>
              <w:rFonts w:ascii="Times New Roman" w:eastAsiaTheme="minorEastAsia" w:hAnsi="Times New Roman"/>
              <w:noProof/>
              <w:sz w:val="26"/>
              <w:szCs w:val="26"/>
              <w:lang w:val="en-US"/>
            </w:rPr>
          </w:pPr>
          <w:hyperlink w:anchor="_Toc533649492" w:history="1">
            <w:r w:rsidRPr="00CE602D">
              <w:rPr>
                <w:rStyle w:val="Hyperlink"/>
                <w:rFonts w:ascii="Times New Roman" w:hAnsi="Times New Roman"/>
                <w:noProof/>
                <w:sz w:val="26"/>
                <w:szCs w:val="26"/>
              </w:rPr>
              <w:t>3.1.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Giả đị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5</w:t>
            </w:r>
            <w:r w:rsidRPr="00CE602D">
              <w:rPr>
                <w:rFonts w:ascii="Times New Roman" w:hAnsi="Times New Roman"/>
                <w:noProof/>
                <w:webHidden/>
                <w:sz w:val="26"/>
                <w:szCs w:val="26"/>
              </w:rPr>
              <w:fldChar w:fldCharType="end"/>
            </w:r>
          </w:hyperlink>
        </w:p>
        <w:p w14:paraId="13987F71" w14:textId="6FC9F351" w:rsidR="00CE602D" w:rsidRPr="00CE602D" w:rsidRDefault="00CE602D">
          <w:pPr>
            <w:pStyle w:val="TOC3"/>
            <w:rPr>
              <w:rFonts w:ascii="Times New Roman" w:eastAsiaTheme="minorEastAsia" w:hAnsi="Times New Roman"/>
              <w:noProof/>
              <w:sz w:val="26"/>
              <w:szCs w:val="26"/>
              <w:lang w:val="en-US"/>
            </w:rPr>
          </w:pPr>
          <w:hyperlink w:anchor="_Toc533649493" w:history="1">
            <w:r w:rsidRPr="00CE602D">
              <w:rPr>
                <w:rStyle w:val="Hyperlink"/>
                <w:rFonts w:ascii="Times New Roman" w:hAnsi="Times New Roman"/>
                <w:noProof/>
                <w:sz w:val="26"/>
                <w:szCs w:val="26"/>
              </w:rPr>
              <w:t>3.1.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ác hạn chế</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5</w:t>
            </w:r>
            <w:r w:rsidRPr="00CE602D">
              <w:rPr>
                <w:rFonts w:ascii="Times New Roman" w:hAnsi="Times New Roman"/>
                <w:noProof/>
                <w:webHidden/>
                <w:sz w:val="26"/>
                <w:szCs w:val="26"/>
              </w:rPr>
              <w:fldChar w:fldCharType="end"/>
            </w:r>
          </w:hyperlink>
        </w:p>
        <w:p w14:paraId="5C5DDB54" w14:textId="542BFDD5" w:rsidR="00CE602D" w:rsidRPr="00CE602D" w:rsidRDefault="00CE602D">
          <w:pPr>
            <w:pStyle w:val="TOC3"/>
            <w:rPr>
              <w:rFonts w:ascii="Times New Roman" w:eastAsiaTheme="minorEastAsia" w:hAnsi="Times New Roman"/>
              <w:noProof/>
              <w:sz w:val="26"/>
              <w:szCs w:val="26"/>
              <w:lang w:val="en-US"/>
            </w:rPr>
          </w:pPr>
          <w:hyperlink w:anchor="_Toc533649494" w:history="1">
            <w:r w:rsidRPr="00CE602D">
              <w:rPr>
                <w:rStyle w:val="Hyperlink"/>
                <w:rFonts w:ascii="Times New Roman" w:hAnsi="Times New Roman"/>
                <w:noProof/>
                <w:sz w:val="26"/>
                <w:szCs w:val="26"/>
              </w:rPr>
              <w:t>3.1.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hi phí dự kiế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6</w:t>
            </w:r>
            <w:r w:rsidRPr="00CE602D">
              <w:rPr>
                <w:rFonts w:ascii="Times New Roman" w:hAnsi="Times New Roman"/>
                <w:noProof/>
                <w:webHidden/>
                <w:sz w:val="26"/>
                <w:szCs w:val="26"/>
              </w:rPr>
              <w:fldChar w:fldCharType="end"/>
            </w:r>
          </w:hyperlink>
        </w:p>
        <w:p w14:paraId="17B41815" w14:textId="0D66A99B" w:rsidR="00CE602D" w:rsidRPr="00CE602D" w:rsidRDefault="00CE602D">
          <w:pPr>
            <w:pStyle w:val="TOC2"/>
            <w:rPr>
              <w:rFonts w:ascii="Times New Roman" w:eastAsiaTheme="minorEastAsia" w:hAnsi="Times New Roman"/>
              <w:noProof/>
              <w:sz w:val="26"/>
              <w:szCs w:val="26"/>
              <w:lang w:val="en-US"/>
            </w:rPr>
          </w:pPr>
          <w:hyperlink w:anchor="_Toc533649495" w:history="1">
            <w:r w:rsidRPr="00CE602D">
              <w:rPr>
                <w:rStyle w:val="Hyperlink"/>
                <w:rFonts w:ascii="Times New Roman" w:hAnsi="Times New Roman"/>
                <w:noProof/>
                <w:sz w:val="26"/>
                <w:szCs w:val="26"/>
              </w:rPr>
              <w:t>3.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hởi tạo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5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6</w:t>
            </w:r>
            <w:r w:rsidRPr="00CE602D">
              <w:rPr>
                <w:rFonts w:ascii="Times New Roman" w:hAnsi="Times New Roman"/>
                <w:noProof/>
                <w:webHidden/>
                <w:sz w:val="26"/>
                <w:szCs w:val="26"/>
              </w:rPr>
              <w:fldChar w:fldCharType="end"/>
            </w:r>
          </w:hyperlink>
        </w:p>
        <w:p w14:paraId="730CAD0D" w14:textId="451935B6" w:rsidR="00CE602D" w:rsidRPr="00CE602D" w:rsidRDefault="00CE602D">
          <w:pPr>
            <w:pStyle w:val="TOC3"/>
            <w:rPr>
              <w:rFonts w:ascii="Times New Roman" w:eastAsiaTheme="minorEastAsia" w:hAnsi="Times New Roman"/>
              <w:noProof/>
              <w:sz w:val="26"/>
              <w:szCs w:val="26"/>
              <w:lang w:val="en-US"/>
            </w:rPr>
          </w:pPr>
          <w:hyperlink w:anchor="_Toc533649496" w:history="1">
            <w:r w:rsidRPr="00CE602D">
              <w:rPr>
                <w:rStyle w:val="Hyperlink"/>
                <w:rFonts w:ascii="Times New Roman" w:hAnsi="Times New Roman"/>
                <w:noProof/>
                <w:sz w:val="26"/>
                <w:szCs w:val="26"/>
              </w:rPr>
              <w:t>3.2.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Ước lượng</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26</w:t>
            </w:r>
            <w:r w:rsidRPr="00CE602D">
              <w:rPr>
                <w:rFonts w:ascii="Times New Roman" w:hAnsi="Times New Roman"/>
                <w:noProof/>
                <w:webHidden/>
                <w:sz w:val="26"/>
                <w:szCs w:val="26"/>
              </w:rPr>
              <w:fldChar w:fldCharType="end"/>
            </w:r>
          </w:hyperlink>
        </w:p>
        <w:p w14:paraId="4857BA3E" w14:textId="43CF0D76" w:rsidR="00CE602D" w:rsidRPr="00CE602D" w:rsidRDefault="00CE602D">
          <w:pPr>
            <w:pStyle w:val="TOC3"/>
            <w:rPr>
              <w:rFonts w:ascii="Times New Roman" w:eastAsiaTheme="minorEastAsia" w:hAnsi="Times New Roman"/>
              <w:noProof/>
              <w:sz w:val="26"/>
              <w:szCs w:val="26"/>
              <w:lang w:val="en-US"/>
            </w:rPr>
          </w:pPr>
          <w:hyperlink w:anchor="_Toc533649497" w:history="1">
            <w:r w:rsidRPr="00CE602D">
              <w:rPr>
                <w:rStyle w:val="Hyperlink"/>
                <w:rFonts w:ascii="Times New Roman" w:hAnsi="Times New Roman"/>
                <w:noProof/>
                <w:sz w:val="26"/>
                <w:szCs w:val="26"/>
              </w:rPr>
              <w:t>3.2.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Yêu cầu nguồn lực</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7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0</w:t>
            </w:r>
            <w:r w:rsidRPr="00CE602D">
              <w:rPr>
                <w:rFonts w:ascii="Times New Roman" w:hAnsi="Times New Roman"/>
                <w:noProof/>
                <w:webHidden/>
                <w:sz w:val="26"/>
                <w:szCs w:val="26"/>
              </w:rPr>
              <w:fldChar w:fldCharType="end"/>
            </w:r>
          </w:hyperlink>
        </w:p>
        <w:p w14:paraId="6890B35D" w14:textId="567B0F36" w:rsidR="00CE602D" w:rsidRPr="00CE602D" w:rsidRDefault="00CE602D">
          <w:pPr>
            <w:pStyle w:val="TOC3"/>
            <w:rPr>
              <w:rFonts w:ascii="Times New Roman" w:eastAsiaTheme="minorEastAsia" w:hAnsi="Times New Roman"/>
              <w:noProof/>
              <w:sz w:val="26"/>
              <w:szCs w:val="26"/>
              <w:lang w:val="en-US"/>
            </w:rPr>
          </w:pPr>
          <w:hyperlink w:anchor="_Toc533649498" w:history="1">
            <w:r w:rsidRPr="00CE602D">
              <w:rPr>
                <w:rStyle w:val="Hyperlink"/>
                <w:rFonts w:ascii="Times New Roman" w:hAnsi="Times New Roman"/>
                <w:noProof/>
                <w:sz w:val="26"/>
                <w:szCs w:val="26"/>
              </w:rPr>
              <w:t>3.2.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Yêu cầu đào tạo nhân sự dự án (nếu có)</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8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2</w:t>
            </w:r>
            <w:r w:rsidRPr="00CE602D">
              <w:rPr>
                <w:rFonts w:ascii="Times New Roman" w:hAnsi="Times New Roman"/>
                <w:noProof/>
                <w:webHidden/>
                <w:sz w:val="26"/>
                <w:szCs w:val="26"/>
              </w:rPr>
              <w:fldChar w:fldCharType="end"/>
            </w:r>
          </w:hyperlink>
        </w:p>
        <w:p w14:paraId="123DE4A2" w14:textId="49196BDF" w:rsidR="00CE602D" w:rsidRPr="00CE602D" w:rsidRDefault="00CE602D">
          <w:pPr>
            <w:pStyle w:val="TOC2"/>
            <w:rPr>
              <w:rFonts w:ascii="Times New Roman" w:eastAsiaTheme="minorEastAsia" w:hAnsi="Times New Roman"/>
              <w:noProof/>
              <w:sz w:val="26"/>
              <w:szCs w:val="26"/>
              <w:lang w:val="en-US"/>
            </w:rPr>
          </w:pPr>
          <w:hyperlink w:anchor="_Toc533649499" w:history="1">
            <w:r w:rsidRPr="00CE602D">
              <w:rPr>
                <w:rStyle w:val="Hyperlink"/>
                <w:rFonts w:ascii="Times New Roman" w:hAnsi="Times New Roman"/>
                <w:noProof/>
                <w:sz w:val="26"/>
                <w:szCs w:val="26"/>
              </w:rPr>
              <w:t>3.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thực hiện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499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2</w:t>
            </w:r>
            <w:r w:rsidRPr="00CE602D">
              <w:rPr>
                <w:rFonts w:ascii="Times New Roman" w:hAnsi="Times New Roman"/>
                <w:noProof/>
                <w:webHidden/>
                <w:sz w:val="26"/>
                <w:szCs w:val="26"/>
              </w:rPr>
              <w:fldChar w:fldCharType="end"/>
            </w:r>
          </w:hyperlink>
        </w:p>
        <w:p w14:paraId="6B78D944" w14:textId="5A2987A3" w:rsidR="00CE602D" w:rsidRPr="00CE602D" w:rsidRDefault="00CE602D">
          <w:pPr>
            <w:pStyle w:val="TOC3"/>
            <w:rPr>
              <w:rFonts w:ascii="Times New Roman" w:eastAsiaTheme="minorEastAsia" w:hAnsi="Times New Roman"/>
              <w:noProof/>
              <w:sz w:val="26"/>
              <w:szCs w:val="26"/>
              <w:lang w:val="en-US"/>
            </w:rPr>
          </w:pPr>
          <w:hyperlink w:anchor="_Toc533649500" w:history="1">
            <w:r w:rsidRPr="00CE602D">
              <w:rPr>
                <w:rStyle w:val="Hyperlink"/>
                <w:rFonts w:ascii="Times New Roman" w:hAnsi="Times New Roman"/>
                <w:noProof/>
                <w:sz w:val="26"/>
                <w:szCs w:val="26"/>
              </w:rPr>
              <w:t>3.3.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Phân rã công việc (WBS)</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0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2</w:t>
            </w:r>
            <w:r w:rsidRPr="00CE602D">
              <w:rPr>
                <w:rFonts w:ascii="Times New Roman" w:hAnsi="Times New Roman"/>
                <w:noProof/>
                <w:webHidden/>
                <w:sz w:val="26"/>
                <w:szCs w:val="26"/>
              </w:rPr>
              <w:fldChar w:fldCharType="end"/>
            </w:r>
          </w:hyperlink>
        </w:p>
        <w:p w14:paraId="1633EB4F" w14:textId="5657409F" w:rsidR="00CE602D" w:rsidRPr="00CE602D" w:rsidRDefault="00CE602D">
          <w:pPr>
            <w:pStyle w:val="TOC3"/>
            <w:rPr>
              <w:rFonts w:ascii="Times New Roman" w:eastAsiaTheme="minorEastAsia" w:hAnsi="Times New Roman"/>
              <w:noProof/>
              <w:sz w:val="26"/>
              <w:szCs w:val="26"/>
              <w:lang w:val="en-US"/>
            </w:rPr>
          </w:pPr>
          <w:hyperlink w:anchor="_Toc533649501" w:history="1">
            <w:r w:rsidRPr="00CE602D">
              <w:rPr>
                <w:rStyle w:val="Hyperlink"/>
                <w:rFonts w:ascii="Times New Roman" w:hAnsi="Times New Roman"/>
                <w:noProof/>
                <w:sz w:val="26"/>
                <w:szCs w:val="26"/>
              </w:rPr>
              <w:t>3.3.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Lập lịch làm việc</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6</w:t>
            </w:r>
            <w:r w:rsidRPr="00CE602D">
              <w:rPr>
                <w:rFonts w:ascii="Times New Roman" w:hAnsi="Times New Roman"/>
                <w:noProof/>
                <w:webHidden/>
                <w:sz w:val="26"/>
                <w:szCs w:val="26"/>
              </w:rPr>
              <w:fldChar w:fldCharType="end"/>
            </w:r>
          </w:hyperlink>
        </w:p>
        <w:p w14:paraId="60D6F4DD" w14:textId="4A138A19" w:rsidR="00CE602D" w:rsidRPr="00CE602D" w:rsidRDefault="00CE602D">
          <w:pPr>
            <w:pStyle w:val="TOC3"/>
            <w:rPr>
              <w:rFonts w:ascii="Times New Roman" w:eastAsiaTheme="minorEastAsia" w:hAnsi="Times New Roman"/>
              <w:noProof/>
              <w:sz w:val="26"/>
              <w:szCs w:val="26"/>
              <w:lang w:val="en-US"/>
            </w:rPr>
          </w:pPr>
          <w:hyperlink w:anchor="_Toc533649502" w:history="1">
            <w:r w:rsidRPr="00CE602D">
              <w:rPr>
                <w:rStyle w:val="Hyperlink"/>
                <w:rFonts w:ascii="Times New Roman" w:hAnsi="Times New Roman"/>
                <w:noProof/>
                <w:sz w:val="26"/>
                <w:szCs w:val="26"/>
              </w:rPr>
              <w:t>3.3.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ác cột mốc (milestone) và các work product chí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7</w:t>
            </w:r>
            <w:r w:rsidRPr="00CE602D">
              <w:rPr>
                <w:rFonts w:ascii="Times New Roman" w:hAnsi="Times New Roman"/>
                <w:noProof/>
                <w:webHidden/>
                <w:sz w:val="26"/>
                <w:szCs w:val="26"/>
              </w:rPr>
              <w:fldChar w:fldCharType="end"/>
            </w:r>
          </w:hyperlink>
        </w:p>
        <w:p w14:paraId="317CA0D9" w14:textId="0500F1DF" w:rsidR="00CE602D" w:rsidRPr="00CE602D" w:rsidRDefault="00CE602D">
          <w:pPr>
            <w:pStyle w:val="TOC3"/>
            <w:rPr>
              <w:rFonts w:ascii="Times New Roman" w:eastAsiaTheme="minorEastAsia" w:hAnsi="Times New Roman"/>
              <w:noProof/>
              <w:sz w:val="26"/>
              <w:szCs w:val="26"/>
              <w:lang w:val="en-US"/>
            </w:rPr>
          </w:pPr>
          <w:hyperlink w:anchor="_Toc533649503" w:history="1">
            <w:r w:rsidRPr="00CE602D">
              <w:rPr>
                <w:rStyle w:val="Hyperlink"/>
                <w:rFonts w:ascii="Times New Roman" w:hAnsi="Times New Roman"/>
                <w:noProof/>
                <w:sz w:val="26"/>
                <w:szCs w:val="26"/>
              </w:rPr>
              <w:t>3.3.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Lập kế hoạc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38</w:t>
            </w:r>
            <w:r w:rsidRPr="00CE602D">
              <w:rPr>
                <w:rFonts w:ascii="Times New Roman" w:hAnsi="Times New Roman"/>
                <w:noProof/>
                <w:webHidden/>
                <w:sz w:val="26"/>
                <w:szCs w:val="26"/>
              </w:rPr>
              <w:fldChar w:fldCharType="end"/>
            </w:r>
          </w:hyperlink>
        </w:p>
        <w:p w14:paraId="15336127" w14:textId="4C1DD07C" w:rsidR="00CE602D" w:rsidRPr="00CE602D" w:rsidRDefault="00CE602D">
          <w:pPr>
            <w:pStyle w:val="TOC3"/>
            <w:rPr>
              <w:rFonts w:ascii="Times New Roman" w:eastAsiaTheme="minorEastAsia" w:hAnsi="Times New Roman"/>
              <w:noProof/>
              <w:sz w:val="26"/>
              <w:szCs w:val="26"/>
              <w:lang w:val="en-US"/>
            </w:rPr>
          </w:pPr>
          <w:hyperlink w:anchor="_Toc533649504" w:history="1">
            <w:r w:rsidRPr="00CE602D">
              <w:rPr>
                <w:rStyle w:val="Hyperlink"/>
                <w:rFonts w:ascii="Times New Roman" w:hAnsi="Times New Roman"/>
                <w:noProof/>
                <w:sz w:val="26"/>
                <w:szCs w:val="26"/>
              </w:rPr>
              <w:t>3.3.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Phân tích yêu cầu</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47</w:t>
            </w:r>
            <w:r w:rsidRPr="00CE602D">
              <w:rPr>
                <w:rFonts w:ascii="Times New Roman" w:hAnsi="Times New Roman"/>
                <w:noProof/>
                <w:webHidden/>
                <w:sz w:val="26"/>
                <w:szCs w:val="26"/>
              </w:rPr>
              <w:fldChar w:fldCharType="end"/>
            </w:r>
          </w:hyperlink>
        </w:p>
        <w:p w14:paraId="6F22D11C" w14:textId="26009A20" w:rsidR="00CE602D" w:rsidRPr="00CE602D" w:rsidRDefault="00CE602D">
          <w:pPr>
            <w:pStyle w:val="TOC2"/>
            <w:rPr>
              <w:rFonts w:ascii="Times New Roman" w:eastAsiaTheme="minorEastAsia" w:hAnsi="Times New Roman"/>
              <w:noProof/>
              <w:sz w:val="26"/>
              <w:szCs w:val="26"/>
              <w:lang w:val="en-US"/>
            </w:rPr>
          </w:pPr>
          <w:hyperlink w:anchor="_Toc533649505" w:history="1">
            <w:r w:rsidRPr="00CE602D">
              <w:rPr>
                <w:rStyle w:val="Hyperlink"/>
                <w:rFonts w:ascii="Times New Roman" w:hAnsi="Times New Roman"/>
                <w:noProof/>
                <w:sz w:val="26"/>
                <w:szCs w:val="26"/>
              </w:rPr>
              <w:t>3.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kiểm soát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5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65</w:t>
            </w:r>
            <w:r w:rsidRPr="00CE602D">
              <w:rPr>
                <w:rFonts w:ascii="Times New Roman" w:hAnsi="Times New Roman"/>
                <w:noProof/>
                <w:webHidden/>
                <w:sz w:val="26"/>
                <w:szCs w:val="26"/>
              </w:rPr>
              <w:fldChar w:fldCharType="end"/>
            </w:r>
          </w:hyperlink>
        </w:p>
        <w:p w14:paraId="25BD0500" w14:textId="14459926" w:rsidR="00CE602D" w:rsidRPr="00CE602D" w:rsidRDefault="00CE602D">
          <w:pPr>
            <w:pStyle w:val="TOC3"/>
            <w:rPr>
              <w:rFonts w:ascii="Times New Roman" w:eastAsiaTheme="minorEastAsia" w:hAnsi="Times New Roman"/>
              <w:noProof/>
              <w:sz w:val="26"/>
              <w:szCs w:val="26"/>
              <w:lang w:val="en-US"/>
            </w:rPr>
          </w:pPr>
          <w:hyperlink w:anchor="_Toc533649506" w:history="1">
            <w:r w:rsidRPr="00CE602D">
              <w:rPr>
                <w:rStyle w:val="Hyperlink"/>
                <w:rFonts w:ascii="Times New Roman" w:hAnsi="Times New Roman"/>
                <w:noProof/>
                <w:sz w:val="26"/>
                <w:szCs w:val="26"/>
              </w:rPr>
              <w:t>3.4.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iểm soát kế hoạch thực hiệ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65</w:t>
            </w:r>
            <w:r w:rsidRPr="00CE602D">
              <w:rPr>
                <w:rFonts w:ascii="Times New Roman" w:hAnsi="Times New Roman"/>
                <w:noProof/>
                <w:webHidden/>
                <w:sz w:val="26"/>
                <w:szCs w:val="26"/>
              </w:rPr>
              <w:fldChar w:fldCharType="end"/>
            </w:r>
          </w:hyperlink>
        </w:p>
        <w:p w14:paraId="5F75A525" w14:textId="576C1520" w:rsidR="00CE602D" w:rsidRPr="00CE602D" w:rsidRDefault="00CE602D">
          <w:pPr>
            <w:pStyle w:val="TOC3"/>
            <w:rPr>
              <w:rFonts w:ascii="Times New Roman" w:eastAsiaTheme="minorEastAsia" w:hAnsi="Times New Roman"/>
              <w:noProof/>
              <w:sz w:val="26"/>
              <w:szCs w:val="26"/>
              <w:lang w:val="en-US"/>
            </w:rPr>
          </w:pPr>
          <w:hyperlink w:anchor="_Toc533649507" w:history="1">
            <w:r w:rsidRPr="00CE602D">
              <w:rPr>
                <w:rStyle w:val="Hyperlink"/>
                <w:rFonts w:ascii="Times New Roman" w:hAnsi="Times New Roman"/>
                <w:noProof/>
                <w:sz w:val="26"/>
                <w:szCs w:val="26"/>
              </w:rPr>
              <w:t>3.4.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quản lý yêu cầu</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7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72</w:t>
            </w:r>
            <w:r w:rsidRPr="00CE602D">
              <w:rPr>
                <w:rFonts w:ascii="Times New Roman" w:hAnsi="Times New Roman"/>
                <w:noProof/>
                <w:webHidden/>
                <w:sz w:val="26"/>
                <w:szCs w:val="26"/>
              </w:rPr>
              <w:fldChar w:fldCharType="end"/>
            </w:r>
          </w:hyperlink>
        </w:p>
        <w:p w14:paraId="3F4D559B" w14:textId="24709275" w:rsidR="00CE602D" w:rsidRPr="00CE602D" w:rsidRDefault="00CE602D">
          <w:pPr>
            <w:pStyle w:val="TOC3"/>
            <w:rPr>
              <w:rFonts w:ascii="Times New Roman" w:eastAsiaTheme="minorEastAsia" w:hAnsi="Times New Roman"/>
              <w:noProof/>
              <w:sz w:val="26"/>
              <w:szCs w:val="26"/>
              <w:lang w:val="en-US"/>
            </w:rPr>
          </w:pPr>
          <w:hyperlink w:anchor="_Toc533649508" w:history="1">
            <w:r w:rsidRPr="00CE602D">
              <w:rPr>
                <w:rStyle w:val="Hyperlink"/>
                <w:rFonts w:ascii="Times New Roman" w:hAnsi="Times New Roman"/>
                <w:noProof/>
                <w:sz w:val="26"/>
                <w:szCs w:val="26"/>
              </w:rPr>
              <w:t>3.4.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quản lý quy trình phát triển phần mềm</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8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73</w:t>
            </w:r>
            <w:r w:rsidRPr="00CE602D">
              <w:rPr>
                <w:rFonts w:ascii="Times New Roman" w:hAnsi="Times New Roman"/>
                <w:noProof/>
                <w:webHidden/>
                <w:sz w:val="26"/>
                <w:szCs w:val="26"/>
              </w:rPr>
              <w:fldChar w:fldCharType="end"/>
            </w:r>
          </w:hyperlink>
        </w:p>
        <w:p w14:paraId="14D9FAFF" w14:textId="4D3E562D" w:rsidR="00CE602D" w:rsidRPr="00CE602D" w:rsidRDefault="00CE602D">
          <w:pPr>
            <w:pStyle w:val="TOC3"/>
            <w:rPr>
              <w:rFonts w:ascii="Times New Roman" w:eastAsiaTheme="minorEastAsia" w:hAnsi="Times New Roman"/>
              <w:noProof/>
              <w:sz w:val="26"/>
              <w:szCs w:val="26"/>
              <w:lang w:val="en-US"/>
            </w:rPr>
          </w:pPr>
          <w:hyperlink w:anchor="_Toc533649509" w:history="1">
            <w:r w:rsidRPr="00CE602D">
              <w:rPr>
                <w:rStyle w:val="Hyperlink"/>
                <w:rFonts w:ascii="Times New Roman" w:hAnsi="Times New Roman"/>
                <w:noProof/>
                <w:sz w:val="26"/>
                <w:szCs w:val="26"/>
              </w:rPr>
              <w:t>3.4.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iểm tra chất lượng sản phẩm</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09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77</w:t>
            </w:r>
            <w:r w:rsidRPr="00CE602D">
              <w:rPr>
                <w:rFonts w:ascii="Times New Roman" w:hAnsi="Times New Roman"/>
                <w:noProof/>
                <w:webHidden/>
                <w:sz w:val="26"/>
                <w:szCs w:val="26"/>
              </w:rPr>
              <w:fldChar w:fldCharType="end"/>
            </w:r>
          </w:hyperlink>
        </w:p>
        <w:p w14:paraId="097EBA65" w14:textId="5B9FA439" w:rsidR="00CE602D" w:rsidRPr="00CE602D" w:rsidRDefault="00CE602D">
          <w:pPr>
            <w:pStyle w:val="TOC3"/>
            <w:rPr>
              <w:rFonts w:ascii="Times New Roman" w:eastAsiaTheme="minorEastAsia" w:hAnsi="Times New Roman"/>
              <w:noProof/>
              <w:sz w:val="26"/>
              <w:szCs w:val="26"/>
              <w:lang w:val="en-US"/>
            </w:rPr>
          </w:pPr>
          <w:hyperlink w:anchor="_Toc533649510" w:history="1">
            <w:r w:rsidRPr="00CE602D">
              <w:rPr>
                <w:rStyle w:val="Hyperlink"/>
                <w:rFonts w:ascii="Times New Roman" w:hAnsi="Times New Roman"/>
                <w:noProof/>
                <w:sz w:val="26"/>
                <w:szCs w:val="26"/>
              </w:rPr>
              <w:t>3.4.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Báo cáo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0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1</w:t>
            </w:r>
            <w:r w:rsidRPr="00CE602D">
              <w:rPr>
                <w:rFonts w:ascii="Times New Roman" w:hAnsi="Times New Roman"/>
                <w:noProof/>
                <w:webHidden/>
                <w:sz w:val="26"/>
                <w:szCs w:val="26"/>
              </w:rPr>
              <w:fldChar w:fldCharType="end"/>
            </w:r>
          </w:hyperlink>
        </w:p>
        <w:p w14:paraId="5DC1592E" w14:textId="725F8145" w:rsidR="00CE602D" w:rsidRPr="00CE602D" w:rsidRDefault="00CE602D">
          <w:pPr>
            <w:pStyle w:val="TOC3"/>
            <w:rPr>
              <w:rFonts w:ascii="Times New Roman" w:eastAsiaTheme="minorEastAsia" w:hAnsi="Times New Roman"/>
              <w:noProof/>
              <w:sz w:val="26"/>
              <w:szCs w:val="26"/>
              <w:lang w:val="en-US"/>
            </w:rPr>
          </w:pPr>
          <w:hyperlink w:anchor="_Toc533649511" w:history="1">
            <w:r w:rsidRPr="00CE602D">
              <w:rPr>
                <w:rStyle w:val="Hyperlink"/>
                <w:rFonts w:ascii="Times New Roman" w:hAnsi="Times New Roman"/>
                <w:noProof/>
                <w:sz w:val="26"/>
                <w:szCs w:val="26"/>
              </w:rPr>
              <w:t>3.4.6</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Đo lường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1</w:t>
            </w:r>
            <w:r w:rsidRPr="00CE602D">
              <w:rPr>
                <w:rFonts w:ascii="Times New Roman" w:hAnsi="Times New Roman"/>
                <w:noProof/>
                <w:webHidden/>
                <w:sz w:val="26"/>
                <w:szCs w:val="26"/>
              </w:rPr>
              <w:fldChar w:fldCharType="end"/>
            </w:r>
          </w:hyperlink>
        </w:p>
        <w:p w14:paraId="5D872528" w14:textId="55140A3B" w:rsidR="00CE602D" w:rsidRPr="00CE602D" w:rsidRDefault="00CE602D">
          <w:pPr>
            <w:pStyle w:val="TOC2"/>
            <w:rPr>
              <w:rFonts w:ascii="Times New Roman" w:eastAsiaTheme="minorEastAsia" w:hAnsi="Times New Roman"/>
              <w:noProof/>
              <w:sz w:val="26"/>
              <w:szCs w:val="26"/>
              <w:lang w:val="en-US"/>
            </w:rPr>
          </w:pPr>
          <w:hyperlink w:anchor="_Toc533649512" w:history="1">
            <w:r w:rsidRPr="00CE602D">
              <w:rPr>
                <w:rStyle w:val="Hyperlink"/>
                <w:rFonts w:ascii="Times New Roman" w:hAnsi="Times New Roman"/>
                <w:noProof/>
                <w:sz w:val="26"/>
                <w:szCs w:val="26"/>
              </w:rPr>
              <w:t>3.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quản lý rủi ro</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2</w:t>
            </w:r>
            <w:r w:rsidRPr="00CE602D">
              <w:rPr>
                <w:rFonts w:ascii="Times New Roman" w:hAnsi="Times New Roman"/>
                <w:noProof/>
                <w:webHidden/>
                <w:sz w:val="26"/>
                <w:szCs w:val="26"/>
              </w:rPr>
              <w:fldChar w:fldCharType="end"/>
            </w:r>
          </w:hyperlink>
        </w:p>
        <w:p w14:paraId="24A95B81" w14:textId="731EFF6F" w:rsidR="00CE602D" w:rsidRPr="00CE602D" w:rsidRDefault="00CE602D">
          <w:pPr>
            <w:pStyle w:val="TOC3"/>
            <w:rPr>
              <w:rFonts w:ascii="Times New Roman" w:eastAsiaTheme="minorEastAsia" w:hAnsi="Times New Roman"/>
              <w:noProof/>
              <w:sz w:val="26"/>
              <w:szCs w:val="26"/>
              <w:lang w:val="en-US"/>
            </w:rPr>
          </w:pPr>
          <w:hyperlink w:anchor="_Toc533649513" w:history="1">
            <w:r w:rsidRPr="00CE602D">
              <w:rPr>
                <w:rStyle w:val="Hyperlink"/>
                <w:rFonts w:ascii="Times New Roman" w:hAnsi="Times New Roman"/>
                <w:noProof/>
                <w:sz w:val="26"/>
                <w:szCs w:val="26"/>
              </w:rPr>
              <w:t>3.5.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Quá trình quản lý rủi ro trong khảo sát thực hiện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2</w:t>
            </w:r>
            <w:r w:rsidRPr="00CE602D">
              <w:rPr>
                <w:rFonts w:ascii="Times New Roman" w:hAnsi="Times New Roman"/>
                <w:noProof/>
                <w:webHidden/>
                <w:sz w:val="26"/>
                <w:szCs w:val="26"/>
              </w:rPr>
              <w:fldChar w:fldCharType="end"/>
            </w:r>
          </w:hyperlink>
        </w:p>
        <w:p w14:paraId="102833E4" w14:textId="34A16A27" w:rsidR="00CE602D" w:rsidRPr="00CE602D" w:rsidRDefault="00CE602D">
          <w:pPr>
            <w:pStyle w:val="TOC3"/>
            <w:rPr>
              <w:rFonts w:ascii="Times New Roman" w:eastAsiaTheme="minorEastAsia" w:hAnsi="Times New Roman"/>
              <w:noProof/>
              <w:sz w:val="26"/>
              <w:szCs w:val="26"/>
              <w:lang w:val="en-US"/>
            </w:rPr>
          </w:pPr>
          <w:hyperlink w:anchor="_Toc533649514" w:history="1">
            <w:r w:rsidRPr="00CE602D">
              <w:rPr>
                <w:rStyle w:val="Hyperlink"/>
                <w:rFonts w:ascii="Times New Roman" w:hAnsi="Times New Roman"/>
                <w:noProof/>
                <w:sz w:val="26"/>
                <w:szCs w:val="26"/>
              </w:rPr>
              <w:t>3.5.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Lập biểu phân tích rủi ro của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2</w:t>
            </w:r>
            <w:r w:rsidRPr="00CE602D">
              <w:rPr>
                <w:rFonts w:ascii="Times New Roman" w:hAnsi="Times New Roman"/>
                <w:noProof/>
                <w:webHidden/>
                <w:sz w:val="26"/>
                <w:szCs w:val="26"/>
              </w:rPr>
              <w:fldChar w:fldCharType="end"/>
            </w:r>
          </w:hyperlink>
        </w:p>
        <w:p w14:paraId="715B6500" w14:textId="34011FAD" w:rsidR="00CE602D" w:rsidRPr="00CE602D" w:rsidRDefault="00CE602D">
          <w:pPr>
            <w:pStyle w:val="TOC2"/>
            <w:rPr>
              <w:rFonts w:ascii="Times New Roman" w:eastAsiaTheme="minorEastAsia" w:hAnsi="Times New Roman"/>
              <w:noProof/>
              <w:sz w:val="26"/>
              <w:szCs w:val="26"/>
              <w:lang w:val="en-US"/>
            </w:rPr>
          </w:pPr>
          <w:hyperlink w:anchor="_Toc533649515" w:history="1">
            <w:r w:rsidRPr="00CE602D">
              <w:rPr>
                <w:rStyle w:val="Hyperlink"/>
                <w:rFonts w:ascii="Times New Roman" w:hAnsi="Times New Roman"/>
                <w:noProof/>
                <w:sz w:val="26"/>
                <w:szCs w:val="26"/>
              </w:rPr>
              <w:t>3.6</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ế hoạch chọn lựa giải pháp</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5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5</w:t>
            </w:r>
            <w:r w:rsidRPr="00CE602D">
              <w:rPr>
                <w:rFonts w:ascii="Times New Roman" w:hAnsi="Times New Roman"/>
                <w:noProof/>
                <w:webHidden/>
                <w:sz w:val="26"/>
                <w:szCs w:val="26"/>
              </w:rPr>
              <w:fldChar w:fldCharType="end"/>
            </w:r>
          </w:hyperlink>
        </w:p>
        <w:p w14:paraId="5A3EB386" w14:textId="77061629" w:rsidR="00CE602D" w:rsidRPr="00CE602D" w:rsidRDefault="00CE602D">
          <w:pPr>
            <w:pStyle w:val="TOC3"/>
            <w:rPr>
              <w:rFonts w:ascii="Times New Roman" w:eastAsiaTheme="minorEastAsia" w:hAnsi="Times New Roman"/>
              <w:noProof/>
              <w:sz w:val="26"/>
              <w:szCs w:val="26"/>
              <w:lang w:val="en-US"/>
            </w:rPr>
          </w:pPr>
          <w:hyperlink w:anchor="_Toc533649516" w:history="1">
            <w:r w:rsidRPr="00CE602D">
              <w:rPr>
                <w:rStyle w:val="Hyperlink"/>
                <w:rFonts w:ascii="Times New Roman" w:hAnsi="Times New Roman"/>
                <w:noProof/>
                <w:sz w:val="26"/>
                <w:szCs w:val="26"/>
                <w:lang w:val="en-US"/>
              </w:rPr>
              <w:t>3.6.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lang w:val="en-US"/>
              </w:rPr>
              <w:t>Lập phương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85</w:t>
            </w:r>
            <w:r w:rsidRPr="00CE602D">
              <w:rPr>
                <w:rFonts w:ascii="Times New Roman" w:hAnsi="Times New Roman"/>
                <w:noProof/>
                <w:webHidden/>
                <w:sz w:val="26"/>
                <w:szCs w:val="26"/>
              </w:rPr>
              <w:fldChar w:fldCharType="end"/>
            </w:r>
          </w:hyperlink>
        </w:p>
        <w:p w14:paraId="327A05B4" w14:textId="52A3D401" w:rsidR="00CE602D" w:rsidRPr="00CE602D" w:rsidRDefault="00CE602D">
          <w:pPr>
            <w:pStyle w:val="TOC3"/>
            <w:rPr>
              <w:rFonts w:ascii="Times New Roman" w:eastAsiaTheme="minorEastAsia" w:hAnsi="Times New Roman"/>
              <w:noProof/>
              <w:sz w:val="26"/>
              <w:szCs w:val="26"/>
              <w:lang w:val="en-US"/>
            </w:rPr>
          </w:pPr>
          <w:hyperlink w:anchor="_Toc533649517" w:history="1">
            <w:r w:rsidRPr="00CE602D">
              <w:rPr>
                <w:rStyle w:val="Hyperlink"/>
                <w:rFonts w:ascii="Times New Roman" w:hAnsi="Times New Roman"/>
                <w:noProof/>
                <w:sz w:val="26"/>
                <w:szCs w:val="26"/>
              </w:rPr>
              <w:t>3.6.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ác lựa chọn phương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7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3</w:t>
            </w:r>
            <w:r w:rsidRPr="00CE602D">
              <w:rPr>
                <w:rFonts w:ascii="Times New Roman" w:hAnsi="Times New Roman"/>
                <w:noProof/>
                <w:webHidden/>
                <w:sz w:val="26"/>
                <w:szCs w:val="26"/>
              </w:rPr>
              <w:fldChar w:fldCharType="end"/>
            </w:r>
          </w:hyperlink>
        </w:p>
        <w:p w14:paraId="0E39A50F" w14:textId="158CA64E" w:rsidR="00CE602D" w:rsidRPr="00CE602D" w:rsidRDefault="00CE602D">
          <w:pPr>
            <w:pStyle w:val="TOC2"/>
            <w:rPr>
              <w:rFonts w:ascii="Times New Roman" w:eastAsiaTheme="minorEastAsia" w:hAnsi="Times New Roman"/>
              <w:noProof/>
              <w:sz w:val="26"/>
              <w:szCs w:val="26"/>
              <w:lang w:val="en-US"/>
            </w:rPr>
          </w:pPr>
          <w:hyperlink w:anchor="_Toc533649518" w:history="1">
            <w:r w:rsidRPr="00CE602D">
              <w:rPr>
                <w:rStyle w:val="Hyperlink"/>
                <w:rFonts w:ascii="Times New Roman" w:hAnsi="Times New Roman"/>
                <w:noProof/>
                <w:sz w:val="26"/>
                <w:szCs w:val="26"/>
              </w:rPr>
              <w:t>3.7</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ế hoạch quản lý cấu hình (CM)</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8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3</w:t>
            </w:r>
            <w:r w:rsidRPr="00CE602D">
              <w:rPr>
                <w:rFonts w:ascii="Times New Roman" w:hAnsi="Times New Roman"/>
                <w:noProof/>
                <w:webHidden/>
                <w:sz w:val="26"/>
                <w:szCs w:val="26"/>
              </w:rPr>
              <w:fldChar w:fldCharType="end"/>
            </w:r>
          </w:hyperlink>
        </w:p>
        <w:p w14:paraId="547DDBAF" w14:textId="126A9CA9" w:rsidR="00CE602D" w:rsidRPr="00CE602D" w:rsidRDefault="00CE602D">
          <w:pPr>
            <w:pStyle w:val="TOC3"/>
            <w:rPr>
              <w:rFonts w:ascii="Times New Roman" w:eastAsiaTheme="minorEastAsia" w:hAnsi="Times New Roman"/>
              <w:noProof/>
              <w:sz w:val="26"/>
              <w:szCs w:val="26"/>
              <w:lang w:val="en-US"/>
            </w:rPr>
          </w:pPr>
          <w:hyperlink w:anchor="_Toc533649519" w:history="1">
            <w:r w:rsidRPr="00CE602D">
              <w:rPr>
                <w:rStyle w:val="Hyperlink"/>
                <w:rFonts w:ascii="Times New Roman" w:hAnsi="Times New Roman"/>
                <w:noProof/>
                <w:sz w:val="26"/>
                <w:szCs w:val="26"/>
              </w:rPr>
              <w:t>3.7.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Quy đị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19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3</w:t>
            </w:r>
            <w:r w:rsidRPr="00CE602D">
              <w:rPr>
                <w:rFonts w:ascii="Times New Roman" w:hAnsi="Times New Roman"/>
                <w:noProof/>
                <w:webHidden/>
                <w:sz w:val="26"/>
                <w:szCs w:val="26"/>
              </w:rPr>
              <w:fldChar w:fldCharType="end"/>
            </w:r>
          </w:hyperlink>
        </w:p>
        <w:p w14:paraId="7B619AFE" w14:textId="48FE35A2" w:rsidR="00CE602D" w:rsidRPr="00CE602D" w:rsidRDefault="00CE602D">
          <w:pPr>
            <w:pStyle w:val="TOC3"/>
            <w:rPr>
              <w:rFonts w:ascii="Times New Roman" w:eastAsiaTheme="minorEastAsia" w:hAnsi="Times New Roman"/>
              <w:noProof/>
              <w:sz w:val="26"/>
              <w:szCs w:val="26"/>
              <w:lang w:val="en-US"/>
            </w:rPr>
          </w:pPr>
          <w:hyperlink w:anchor="_Toc533649520" w:history="1">
            <w:r w:rsidRPr="00CE602D">
              <w:rPr>
                <w:rStyle w:val="Hyperlink"/>
                <w:rFonts w:ascii="Times New Roman" w:hAnsi="Times New Roman"/>
                <w:noProof/>
                <w:sz w:val="26"/>
                <w:szCs w:val="26"/>
              </w:rPr>
              <w:t>3.7.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Xác định cấu hì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0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4</w:t>
            </w:r>
            <w:r w:rsidRPr="00CE602D">
              <w:rPr>
                <w:rFonts w:ascii="Times New Roman" w:hAnsi="Times New Roman"/>
                <w:noProof/>
                <w:webHidden/>
                <w:sz w:val="26"/>
                <w:szCs w:val="26"/>
              </w:rPr>
              <w:fldChar w:fldCharType="end"/>
            </w:r>
          </w:hyperlink>
        </w:p>
        <w:p w14:paraId="6A83FAFB" w14:textId="22501957" w:rsidR="00CE602D" w:rsidRPr="00CE602D" w:rsidRDefault="00CE602D">
          <w:pPr>
            <w:pStyle w:val="TOC3"/>
            <w:rPr>
              <w:rFonts w:ascii="Times New Roman" w:eastAsiaTheme="minorEastAsia" w:hAnsi="Times New Roman"/>
              <w:noProof/>
              <w:sz w:val="26"/>
              <w:szCs w:val="26"/>
              <w:lang w:val="en-US"/>
            </w:rPr>
          </w:pPr>
          <w:hyperlink w:anchor="_Toc533649521" w:history="1">
            <w:r w:rsidRPr="00CE602D">
              <w:rPr>
                <w:rStyle w:val="Hyperlink"/>
                <w:rFonts w:ascii="Times New Roman" w:hAnsi="Times New Roman"/>
                <w:noProof/>
                <w:sz w:val="26"/>
                <w:szCs w:val="26"/>
              </w:rPr>
              <w:t>3.7.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Cấu hình sản phẩm (baseline)</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4</w:t>
            </w:r>
            <w:r w:rsidRPr="00CE602D">
              <w:rPr>
                <w:rFonts w:ascii="Times New Roman" w:hAnsi="Times New Roman"/>
                <w:noProof/>
                <w:webHidden/>
                <w:sz w:val="26"/>
                <w:szCs w:val="26"/>
              </w:rPr>
              <w:fldChar w:fldCharType="end"/>
            </w:r>
          </w:hyperlink>
        </w:p>
        <w:p w14:paraId="644060FF" w14:textId="76179253" w:rsidR="00CE602D" w:rsidRPr="00CE602D" w:rsidRDefault="00CE602D">
          <w:pPr>
            <w:pStyle w:val="TOC3"/>
            <w:rPr>
              <w:rFonts w:ascii="Times New Roman" w:eastAsiaTheme="minorEastAsia" w:hAnsi="Times New Roman"/>
              <w:noProof/>
              <w:sz w:val="26"/>
              <w:szCs w:val="26"/>
              <w:lang w:val="en-US"/>
            </w:rPr>
          </w:pPr>
          <w:hyperlink w:anchor="_Toc533649522" w:history="1">
            <w:r w:rsidRPr="00CE602D">
              <w:rPr>
                <w:rStyle w:val="Hyperlink"/>
                <w:rFonts w:ascii="Times New Roman" w:hAnsi="Times New Roman"/>
                <w:noProof/>
                <w:sz w:val="26"/>
                <w:szCs w:val="26"/>
              </w:rPr>
              <w:t>3.7.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Lưu trữ cấu hì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5</w:t>
            </w:r>
            <w:r w:rsidRPr="00CE602D">
              <w:rPr>
                <w:rFonts w:ascii="Times New Roman" w:hAnsi="Times New Roman"/>
                <w:noProof/>
                <w:webHidden/>
                <w:sz w:val="26"/>
                <w:szCs w:val="26"/>
              </w:rPr>
              <w:fldChar w:fldCharType="end"/>
            </w:r>
          </w:hyperlink>
        </w:p>
        <w:p w14:paraId="14D61378" w14:textId="3489B218" w:rsidR="00CE602D" w:rsidRPr="00CE602D" w:rsidRDefault="00CE602D">
          <w:pPr>
            <w:pStyle w:val="TOC3"/>
            <w:rPr>
              <w:rFonts w:ascii="Times New Roman" w:eastAsiaTheme="minorEastAsia" w:hAnsi="Times New Roman"/>
              <w:noProof/>
              <w:sz w:val="26"/>
              <w:szCs w:val="26"/>
              <w:lang w:val="en-US"/>
            </w:rPr>
          </w:pPr>
          <w:hyperlink w:anchor="_Toc533649523" w:history="1">
            <w:r w:rsidRPr="00CE602D">
              <w:rPr>
                <w:rStyle w:val="Hyperlink"/>
                <w:rFonts w:ascii="Times New Roman" w:hAnsi="Times New Roman"/>
                <w:noProof/>
                <w:sz w:val="26"/>
                <w:szCs w:val="26"/>
              </w:rPr>
              <w:t>3.7.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Quyền truy xuất</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5</w:t>
            </w:r>
            <w:r w:rsidRPr="00CE602D">
              <w:rPr>
                <w:rFonts w:ascii="Times New Roman" w:hAnsi="Times New Roman"/>
                <w:noProof/>
                <w:webHidden/>
                <w:sz w:val="26"/>
                <w:szCs w:val="26"/>
              </w:rPr>
              <w:fldChar w:fldCharType="end"/>
            </w:r>
          </w:hyperlink>
        </w:p>
        <w:p w14:paraId="73B5AD98" w14:textId="1087F2DD" w:rsidR="00CE602D" w:rsidRPr="00CE602D" w:rsidRDefault="00CE602D">
          <w:pPr>
            <w:pStyle w:val="TOC2"/>
            <w:rPr>
              <w:rFonts w:ascii="Times New Roman" w:eastAsiaTheme="minorEastAsia" w:hAnsi="Times New Roman"/>
              <w:noProof/>
              <w:sz w:val="26"/>
              <w:szCs w:val="26"/>
              <w:lang w:val="en-US"/>
            </w:rPr>
          </w:pPr>
          <w:hyperlink w:anchor="_Toc533649524" w:history="1">
            <w:r w:rsidRPr="00CE602D">
              <w:rPr>
                <w:rStyle w:val="Hyperlink"/>
                <w:rFonts w:ascii="Times New Roman" w:hAnsi="Times New Roman"/>
                <w:noProof/>
                <w:sz w:val="26"/>
                <w:szCs w:val="26"/>
              </w:rPr>
              <w:t>3.8</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quản lý dữ liệu</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6</w:t>
            </w:r>
            <w:r w:rsidRPr="00CE602D">
              <w:rPr>
                <w:rFonts w:ascii="Times New Roman" w:hAnsi="Times New Roman"/>
                <w:noProof/>
                <w:webHidden/>
                <w:sz w:val="26"/>
                <w:szCs w:val="26"/>
              </w:rPr>
              <w:fldChar w:fldCharType="end"/>
            </w:r>
          </w:hyperlink>
        </w:p>
        <w:p w14:paraId="1BD1999B" w14:textId="1B6F3A46" w:rsidR="00CE602D" w:rsidRPr="00CE602D" w:rsidRDefault="00CE602D">
          <w:pPr>
            <w:pStyle w:val="TOC2"/>
            <w:rPr>
              <w:rFonts w:ascii="Times New Roman" w:eastAsiaTheme="minorEastAsia" w:hAnsi="Times New Roman"/>
              <w:noProof/>
              <w:sz w:val="26"/>
              <w:szCs w:val="26"/>
              <w:lang w:val="en-US"/>
            </w:rPr>
          </w:pPr>
          <w:hyperlink w:anchor="_Toc533649525" w:history="1">
            <w:r w:rsidRPr="00CE602D">
              <w:rPr>
                <w:rStyle w:val="Hyperlink"/>
                <w:rFonts w:ascii="Times New Roman" w:hAnsi="Times New Roman"/>
                <w:noProof/>
                <w:sz w:val="26"/>
                <w:szCs w:val="26"/>
              </w:rPr>
              <w:t>3.9</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quản lý thay đổi</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5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6</w:t>
            </w:r>
            <w:r w:rsidRPr="00CE602D">
              <w:rPr>
                <w:rFonts w:ascii="Times New Roman" w:hAnsi="Times New Roman"/>
                <w:noProof/>
                <w:webHidden/>
                <w:sz w:val="26"/>
                <w:szCs w:val="26"/>
              </w:rPr>
              <w:fldChar w:fldCharType="end"/>
            </w:r>
          </w:hyperlink>
        </w:p>
        <w:p w14:paraId="52FE8CAD" w14:textId="4ADF7F6E" w:rsidR="00CE602D" w:rsidRPr="00CE602D" w:rsidRDefault="00CE602D">
          <w:pPr>
            <w:pStyle w:val="TOC2"/>
            <w:rPr>
              <w:rFonts w:ascii="Times New Roman" w:eastAsiaTheme="minorEastAsia" w:hAnsi="Times New Roman"/>
              <w:noProof/>
              <w:sz w:val="26"/>
              <w:szCs w:val="26"/>
              <w:lang w:val="en-US"/>
            </w:rPr>
          </w:pPr>
          <w:hyperlink w:anchor="_Toc533649526" w:history="1">
            <w:r w:rsidRPr="00CE602D">
              <w:rPr>
                <w:rStyle w:val="Hyperlink"/>
                <w:rFonts w:ascii="Times New Roman" w:hAnsi="Times New Roman"/>
                <w:noProof/>
                <w:sz w:val="26"/>
                <w:szCs w:val="26"/>
              </w:rPr>
              <w:t>3.10</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quản lý các bên liên qua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6</w:t>
            </w:r>
            <w:r w:rsidRPr="00CE602D">
              <w:rPr>
                <w:rFonts w:ascii="Times New Roman" w:hAnsi="Times New Roman"/>
                <w:noProof/>
                <w:webHidden/>
                <w:sz w:val="26"/>
                <w:szCs w:val="26"/>
              </w:rPr>
              <w:fldChar w:fldCharType="end"/>
            </w:r>
          </w:hyperlink>
        </w:p>
        <w:p w14:paraId="0A6799A0" w14:textId="06CD639B" w:rsidR="00CE602D" w:rsidRPr="00CE602D" w:rsidRDefault="00CE602D">
          <w:pPr>
            <w:pStyle w:val="TOC2"/>
            <w:rPr>
              <w:rFonts w:ascii="Times New Roman" w:eastAsiaTheme="minorEastAsia" w:hAnsi="Times New Roman"/>
              <w:noProof/>
              <w:sz w:val="26"/>
              <w:szCs w:val="26"/>
              <w:lang w:val="en-US"/>
            </w:rPr>
          </w:pPr>
          <w:hyperlink w:anchor="_Toc533649527" w:history="1">
            <w:r w:rsidRPr="00CE602D">
              <w:rPr>
                <w:rStyle w:val="Hyperlink"/>
                <w:rFonts w:ascii="Times New Roman" w:hAnsi="Times New Roman"/>
                <w:noProof/>
                <w:sz w:val="26"/>
                <w:szCs w:val="26"/>
              </w:rPr>
              <w:t>3.1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kết thúc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7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7</w:t>
            </w:r>
            <w:r w:rsidRPr="00CE602D">
              <w:rPr>
                <w:rFonts w:ascii="Times New Roman" w:hAnsi="Times New Roman"/>
                <w:noProof/>
                <w:webHidden/>
                <w:sz w:val="26"/>
                <w:szCs w:val="26"/>
              </w:rPr>
              <w:fldChar w:fldCharType="end"/>
            </w:r>
          </w:hyperlink>
        </w:p>
        <w:p w14:paraId="437D3B42" w14:textId="30114351" w:rsidR="00CE602D" w:rsidRPr="00CE602D" w:rsidRDefault="00CE602D">
          <w:pPr>
            <w:pStyle w:val="TOC3"/>
            <w:rPr>
              <w:rFonts w:ascii="Times New Roman" w:eastAsiaTheme="minorEastAsia" w:hAnsi="Times New Roman"/>
              <w:noProof/>
              <w:sz w:val="26"/>
              <w:szCs w:val="26"/>
              <w:lang w:val="en-US"/>
            </w:rPr>
          </w:pPr>
          <w:hyperlink w:anchor="_Toc533649528" w:history="1">
            <w:r w:rsidRPr="00CE602D">
              <w:rPr>
                <w:rStyle w:val="Hyperlink"/>
                <w:rFonts w:ascii="Times New Roman" w:hAnsi="Times New Roman"/>
                <w:noProof/>
                <w:sz w:val="26"/>
                <w:szCs w:val="26"/>
              </w:rPr>
              <w:t>3.11.1</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hỗ trợ dự án: hỗ trợ UAT, hỗ trợ sau golive</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8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7</w:t>
            </w:r>
            <w:r w:rsidRPr="00CE602D">
              <w:rPr>
                <w:rFonts w:ascii="Times New Roman" w:hAnsi="Times New Roman"/>
                <w:noProof/>
                <w:webHidden/>
                <w:sz w:val="26"/>
                <w:szCs w:val="26"/>
              </w:rPr>
              <w:fldChar w:fldCharType="end"/>
            </w:r>
          </w:hyperlink>
        </w:p>
        <w:p w14:paraId="36572C4B" w14:textId="55C32039" w:rsidR="00CE602D" w:rsidRPr="00CE602D" w:rsidRDefault="00CE602D">
          <w:pPr>
            <w:pStyle w:val="TOC3"/>
            <w:rPr>
              <w:rFonts w:ascii="Times New Roman" w:eastAsiaTheme="minorEastAsia" w:hAnsi="Times New Roman"/>
              <w:noProof/>
              <w:sz w:val="26"/>
              <w:szCs w:val="26"/>
              <w:lang w:val="en-US"/>
            </w:rPr>
          </w:pPr>
          <w:hyperlink w:anchor="_Toc533649529" w:history="1">
            <w:r w:rsidRPr="00CE602D">
              <w:rPr>
                <w:rStyle w:val="Hyperlink"/>
                <w:rFonts w:ascii="Times New Roman" w:hAnsi="Times New Roman"/>
                <w:noProof/>
                <w:sz w:val="26"/>
                <w:szCs w:val="26"/>
              </w:rPr>
              <w:t>3.11.2</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hỗ trợ kỹ thuật theo khoảng thời gian bảo hành được ghi nhận trong hợp đồng</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29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7</w:t>
            </w:r>
            <w:r w:rsidRPr="00CE602D">
              <w:rPr>
                <w:rFonts w:ascii="Times New Roman" w:hAnsi="Times New Roman"/>
                <w:noProof/>
                <w:webHidden/>
                <w:sz w:val="26"/>
                <w:szCs w:val="26"/>
              </w:rPr>
              <w:fldChar w:fldCharType="end"/>
            </w:r>
          </w:hyperlink>
        </w:p>
        <w:p w14:paraId="494B0081" w14:textId="120DAA03" w:rsidR="00CE602D" w:rsidRPr="00CE602D" w:rsidRDefault="00CE602D">
          <w:pPr>
            <w:pStyle w:val="TOC3"/>
            <w:rPr>
              <w:rFonts w:ascii="Times New Roman" w:eastAsiaTheme="minorEastAsia" w:hAnsi="Times New Roman"/>
              <w:noProof/>
              <w:sz w:val="26"/>
              <w:szCs w:val="26"/>
              <w:lang w:val="en-US"/>
            </w:rPr>
          </w:pPr>
          <w:hyperlink w:anchor="_Toc533649530" w:history="1">
            <w:r w:rsidRPr="00CE602D">
              <w:rPr>
                <w:rStyle w:val="Hyperlink"/>
                <w:rFonts w:ascii="Times New Roman" w:hAnsi="Times New Roman"/>
                <w:noProof/>
                <w:sz w:val="26"/>
                <w:szCs w:val="26"/>
              </w:rPr>
              <w:t>3.11.3</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 hoạch bảo trì sau khi đóng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0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7</w:t>
            </w:r>
            <w:r w:rsidRPr="00CE602D">
              <w:rPr>
                <w:rFonts w:ascii="Times New Roman" w:hAnsi="Times New Roman"/>
                <w:noProof/>
                <w:webHidden/>
                <w:sz w:val="26"/>
                <w:szCs w:val="26"/>
              </w:rPr>
              <w:fldChar w:fldCharType="end"/>
            </w:r>
          </w:hyperlink>
        </w:p>
        <w:p w14:paraId="5D5F24BC" w14:textId="4BE3A202" w:rsidR="00CE602D" w:rsidRPr="00CE602D" w:rsidRDefault="00CE602D">
          <w:pPr>
            <w:pStyle w:val="TOC3"/>
            <w:rPr>
              <w:rFonts w:ascii="Times New Roman" w:eastAsiaTheme="minorEastAsia" w:hAnsi="Times New Roman"/>
              <w:noProof/>
              <w:sz w:val="26"/>
              <w:szCs w:val="26"/>
              <w:lang w:val="en-US"/>
            </w:rPr>
          </w:pPr>
          <w:hyperlink w:anchor="_Toc533649531" w:history="1">
            <w:r w:rsidRPr="00CE602D">
              <w:rPr>
                <w:rStyle w:val="Hyperlink"/>
                <w:rFonts w:ascii="Times New Roman" w:hAnsi="Times New Roman"/>
                <w:noProof/>
                <w:sz w:val="26"/>
                <w:szCs w:val="26"/>
              </w:rPr>
              <w:t>3.11.4</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Giao diện chương trình</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1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8</w:t>
            </w:r>
            <w:r w:rsidRPr="00CE602D">
              <w:rPr>
                <w:rFonts w:ascii="Times New Roman" w:hAnsi="Times New Roman"/>
                <w:noProof/>
                <w:webHidden/>
                <w:sz w:val="26"/>
                <w:szCs w:val="26"/>
              </w:rPr>
              <w:fldChar w:fldCharType="end"/>
            </w:r>
          </w:hyperlink>
        </w:p>
        <w:p w14:paraId="26113244" w14:textId="3CC0A9DF" w:rsidR="00CE602D" w:rsidRPr="00CE602D" w:rsidRDefault="00CE602D">
          <w:pPr>
            <w:pStyle w:val="TOC3"/>
            <w:rPr>
              <w:rFonts w:ascii="Times New Roman" w:eastAsiaTheme="minorEastAsia" w:hAnsi="Times New Roman"/>
              <w:noProof/>
              <w:sz w:val="26"/>
              <w:szCs w:val="26"/>
              <w:lang w:val="en-US"/>
            </w:rPr>
          </w:pPr>
          <w:hyperlink w:anchor="_Toc533649532" w:history="1">
            <w:r w:rsidRPr="00CE602D">
              <w:rPr>
                <w:rStyle w:val="Hyperlink"/>
                <w:rFonts w:ascii="Times New Roman" w:hAnsi="Times New Roman"/>
                <w:noProof/>
                <w:sz w:val="26"/>
                <w:szCs w:val="26"/>
              </w:rPr>
              <w:t>3.11.5</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Tổng kết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2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8</w:t>
            </w:r>
            <w:r w:rsidRPr="00CE602D">
              <w:rPr>
                <w:rFonts w:ascii="Times New Roman" w:hAnsi="Times New Roman"/>
                <w:noProof/>
                <w:webHidden/>
                <w:sz w:val="26"/>
                <w:szCs w:val="26"/>
              </w:rPr>
              <w:fldChar w:fldCharType="end"/>
            </w:r>
          </w:hyperlink>
        </w:p>
        <w:p w14:paraId="7CC218BE" w14:textId="4ACCCB1B" w:rsidR="00CE602D" w:rsidRPr="00CE602D" w:rsidRDefault="00CE602D">
          <w:pPr>
            <w:pStyle w:val="TOC3"/>
            <w:rPr>
              <w:rFonts w:ascii="Times New Roman" w:eastAsiaTheme="minorEastAsia" w:hAnsi="Times New Roman"/>
              <w:noProof/>
              <w:sz w:val="26"/>
              <w:szCs w:val="26"/>
              <w:lang w:val="en-US"/>
            </w:rPr>
          </w:pPr>
          <w:hyperlink w:anchor="_Toc533649533" w:history="1">
            <w:r w:rsidRPr="00CE602D">
              <w:rPr>
                <w:rStyle w:val="Hyperlink"/>
                <w:rFonts w:ascii="Times New Roman" w:hAnsi="Times New Roman"/>
                <w:noProof/>
                <w:sz w:val="26"/>
                <w:szCs w:val="26"/>
              </w:rPr>
              <w:t>3.11.6</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Ưu điểm của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3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99</w:t>
            </w:r>
            <w:r w:rsidRPr="00CE602D">
              <w:rPr>
                <w:rFonts w:ascii="Times New Roman" w:hAnsi="Times New Roman"/>
                <w:noProof/>
                <w:webHidden/>
                <w:sz w:val="26"/>
                <w:szCs w:val="26"/>
              </w:rPr>
              <w:fldChar w:fldCharType="end"/>
            </w:r>
          </w:hyperlink>
        </w:p>
        <w:p w14:paraId="3D3C1A26" w14:textId="6B85D4FD" w:rsidR="00CE602D" w:rsidRPr="00CE602D" w:rsidRDefault="00CE602D">
          <w:pPr>
            <w:pStyle w:val="TOC3"/>
            <w:rPr>
              <w:rFonts w:ascii="Times New Roman" w:eastAsiaTheme="minorEastAsia" w:hAnsi="Times New Roman"/>
              <w:noProof/>
              <w:sz w:val="26"/>
              <w:szCs w:val="26"/>
              <w:lang w:val="en-US"/>
            </w:rPr>
          </w:pPr>
          <w:hyperlink w:anchor="_Toc533649534" w:history="1">
            <w:r w:rsidRPr="00CE602D">
              <w:rPr>
                <w:rStyle w:val="Hyperlink"/>
                <w:rFonts w:ascii="Times New Roman" w:hAnsi="Times New Roman"/>
                <w:noProof/>
                <w:sz w:val="26"/>
                <w:szCs w:val="26"/>
              </w:rPr>
              <w:t>3.11.7</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Nhược điểm của dự á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4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0</w:t>
            </w:r>
            <w:r w:rsidRPr="00CE602D">
              <w:rPr>
                <w:rFonts w:ascii="Times New Roman" w:hAnsi="Times New Roman"/>
                <w:noProof/>
                <w:webHidden/>
                <w:sz w:val="26"/>
                <w:szCs w:val="26"/>
              </w:rPr>
              <w:fldChar w:fldCharType="end"/>
            </w:r>
          </w:hyperlink>
        </w:p>
        <w:p w14:paraId="45C3F7A6" w14:textId="31C36D07" w:rsidR="00CE602D" w:rsidRPr="00CE602D" w:rsidRDefault="00CE602D">
          <w:pPr>
            <w:pStyle w:val="TOC3"/>
            <w:rPr>
              <w:rFonts w:ascii="Times New Roman" w:eastAsiaTheme="minorEastAsia" w:hAnsi="Times New Roman"/>
              <w:noProof/>
              <w:sz w:val="26"/>
              <w:szCs w:val="26"/>
              <w:lang w:val="en-US"/>
            </w:rPr>
          </w:pPr>
          <w:hyperlink w:anchor="_Toc533649535" w:history="1">
            <w:r w:rsidRPr="00CE602D">
              <w:rPr>
                <w:rStyle w:val="Hyperlink"/>
                <w:rFonts w:ascii="Times New Roman" w:hAnsi="Times New Roman"/>
                <w:noProof/>
                <w:sz w:val="26"/>
                <w:szCs w:val="26"/>
              </w:rPr>
              <w:t>3.11.8</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Bài học kinh nghiệm</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5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0</w:t>
            </w:r>
            <w:r w:rsidRPr="00CE602D">
              <w:rPr>
                <w:rFonts w:ascii="Times New Roman" w:hAnsi="Times New Roman"/>
                <w:noProof/>
                <w:webHidden/>
                <w:sz w:val="26"/>
                <w:szCs w:val="26"/>
              </w:rPr>
              <w:fldChar w:fldCharType="end"/>
            </w:r>
          </w:hyperlink>
        </w:p>
        <w:p w14:paraId="0A007EF7" w14:textId="2982CAAD" w:rsidR="00CE602D" w:rsidRPr="00CE602D" w:rsidRDefault="00CE602D">
          <w:pPr>
            <w:pStyle w:val="TOC3"/>
            <w:rPr>
              <w:rFonts w:ascii="Times New Roman" w:eastAsiaTheme="minorEastAsia" w:hAnsi="Times New Roman"/>
              <w:noProof/>
              <w:sz w:val="26"/>
              <w:szCs w:val="26"/>
              <w:lang w:val="en-US"/>
            </w:rPr>
          </w:pPr>
          <w:hyperlink w:anchor="_Toc533649536" w:history="1">
            <w:r w:rsidRPr="00CE602D">
              <w:rPr>
                <w:rStyle w:val="Hyperlink"/>
                <w:rFonts w:ascii="Times New Roman" w:hAnsi="Times New Roman"/>
                <w:noProof/>
                <w:sz w:val="26"/>
                <w:szCs w:val="26"/>
              </w:rPr>
              <w:t>3.11.9</w:t>
            </w:r>
            <w:r w:rsidRPr="00CE602D">
              <w:rPr>
                <w:rFonts w:ascii="Times New Roman" w:eastAsiaTheme="minorEastAsia" w:hAnsi="Times New Roman"/>
                <w:noProof/>
                <w:sz w:val="26"/>
                <w:szCs w:val="26"/>
                <w:lang w:val="en-US"/>
              </w:rPr>
              <w:tab/>
            </w:r>
            <w:r w:rsidRPr="00CE602D">
              <w:rPr>
                <w:rStyle w:val="Hyperlink"/>
                <w:rFonts w:ascii="Times New Roman" w:hAnsi="Times New Roman"/>
                <w:noProof/>
                <w:sz w:val="26"/>
                <w:szCs w:val="26"/>
              </w:rPr>
              <w:t>Kết luận</w:t>
            </w:r>
            <w:r w:rsidRPr="00CE602D">
              <w:rPr>
                <w:rFonts w:ascii="Times New Roman" w:hAnsi="Times New Roman"/>
                <w:noProof/>
                <w:webHidden/>
                <w:sz w:val="26"/>
                <w:szCs w:val="26"/>
              </w:rPr>
              <w:tab/>
            </w:r>
            <w:r w:rsidRPr="00CE602D">
              <w:rPr>
                <w:rFonts w:ascii="Times New Roman" w:hAnsi="Times New Roman"/>
                <w:noProof/>
                <w:webHidden/>
                <w:sz w:val="26"/>
                <w:szCs w:val="26"/>
              </w:rPr>
              <w:fldChar w:fldCharType="begin"/>
            </w:r>
            <w:r w:rsidRPr="00CE602D">
              <w:rPr>
                <w:rFonts w:ascii="Times New Roman" w:hAnsi="Times New Roman"/>
                <w:noProof/>
                <w:webHidden/>
                <w:sz w:val="26"/>
                <w:szCs w:val="26"/>
              </w:rPr>
              <w:instrText xml:space="preserve"> PAGEREF _Toc533649536 \h </w:instrText>
            </w:r>
            <w:r w:rsidRPr="00CE602D">
              <w:rPr>
                <w:rFonts w:ascii="Times New Roman" w:hAnsi="Times New Roman"/>
                <w:noProof/>
                <w:webHidden/>
                <w:sz w:val="26"/>
                <w:szCs w:val="26"/>
              </w:rPr>
            </w:r>
            <w:r w:rsidRPr="00CE602D">
              <w:rPr>
                <w:rFonts w:ascii="Times New Roman" w:hAnsi="Times New Roman"/>
                <w:noProof/>
                <w:webHidden/>
                <w:sz w:val="26"/>
                <w:szCs w:val="26"/>
              </w:rPr>
              <w:fldChar w:fldCharType="separate"/>
            </w:r>
            <w:r w:rsidRPr="00CE602D">
              <w:rPr>
                <w:rFonts w:ascii="Times New Roman" w:hAnsi="Times New Roman"/>
                <w:noProof/>
                <w:webHidden/>
                <w:sz w:val="26"/>
                <w:szCs w:val="26"/>
              </w:rPr>
              <w:t>100</w:t>
            </w:r>
            <w:r w:rsidRPr="00CE602D">
              <w:rPr>
                <w:rFonts w:ascii="Times New Roman" w:hAnsi="Times New Roman"/>
                <w:noProof/>
                <w:webHidden/>
                <w:sz w:val="26"/>
                <w:szCs w:val="26"/>
              </w:rPr>
              <w:fldChar w:fldCharType="end"/>
            </w:r>
          </w:hyperlink>
        </w:p>
        <w:p w14:paraId="50136D2C" w14:textId="5668BB97" w:rsidR="00CE602D" w:rsidRPr="00CE602D" w:rsidRDefault="00CE602D">
          <w:pPr>
            <w:pStyle w:val="TOC1"/>
            <w:rPr>
              <w:rFonts w:ascii="Times New Roman" w:eastAsiaTheme="minorEastAsia" w:hAnsi="Times New Roman"/>
              <w:b w:val="0"/>
              <w:sz w:val="26"/>
              <w:szCs w:val="26"/>
              <w:lang w:val="en-US"/>
            </w:rPr>
          </w:pPr>
          <w:hyperlink w:anchor="_Toc533649537" w:history="1">
            <w:r w:rsidRPr="00CE602D">
              <w:rPr>
                <w:rStyle w:val="Hyperlink"/>
                <w:rFonts w:ascii="Times New Roman" w:hAnsi="Times New Roman"/>
                <w:sz w:val="26"/>
                <w:szCs w:val="26"/>
              </w:rPr>
              <w:t>4</w:t>
            </w:r>
            <w:r w:rsidRPr="00CE602D">
              <w:rPr>
                <w:rFonts w:ascii="Times New Roman" w:eastAsiaTheme="minorEastAsia" w:hAnsi="Times New Roman"/>
                <w:b w:val="0"/>
                <w:sz w:val="26"/>
                <w:szCs w:val="26"/>
                <w:lang w:val="en-US"/>
              </w:rPr>
              <w:tab/>
            </w:r>
            <w:r w:rsidRPr="00CE602D">
              <w:rPr>
                <w:rStyle w:val="Hyperlink"/>
                <w:rFonts w:ascii="Times New Roman" w:hAnsi="Times New Roman"/>
                <w:sz w:val="26"/>
                <w:szCs w:val="26"/>
              </w:rPr>
              <w:t>TÀI LIỆU THAM KHẢO</w:t>
            </w:r>
            <w:r w:rsidRPr="00CE602D">
              <w:rPr>
                <w:rFonts w:ascii="Times New Roman" w:hAnsi="Times New Roman"/>
                <w:webHidden/>
                <w:sz w:val="26"/>
                <w:szCs w:val="26"/>
              </w:rPr>
              <w:tab/>
            </w:r>
            <w:r w:rsidRPr="00CE602D">
              <w:rPr>
                <w:rFonts w:ascii="Times New Roman" w:hAnsi="Times New Roman"/>
                <w:webHidden/>
                <w:sz w:val="26"/>
                <w:szCs w:val="26"/>
              </w:rPr>
              <w:fldChar w:fldCharType="begin"/>
            </w:r>
            <w:r w:rsidRPr="00CE602D">
              <w:rPr>
                <w:rFonts w:ascii="Times New Roman" w:hAnsi="Times New Roman"/>
                <w:webHidden/>
                <w:sz w:val="26"/>
                <w:szCs w:val="26"/>
              </w:rPr>
              <w:instrText xml:space="preserve"> PAGEREF _Toc533649537 \h </w:instrText>
            </w:r>
            <w:r w:rsidRPr="00CE602D">
              <w:rPr>
                <w:rFonts w:ascii="Times New Roman" w:hAnsi="Times New Roman"/>
                <w:webHidden/>
                <w:sz w:val="26"/>
                <w:szCs w:val="26"/>
              </w:rPr>
            </w:r>
            <w:r w:rsidRPr="00CE602D">
              <w:rPr>
                <w:rFonts w:ascii="Times New Roman" w:hAnsi="Times New Roman"/>
                <w:webHidden/>
                <w:sz w:val="26"/>
                <w:szCs w:val="26"/>
              </w:rPr>
              <w:fldChar w:fldCharType="separate"/>
            </w:r>
            <w:r w:rsidRPr="00CE602D">
              <w:rPr>
                <w:rFonts w:ascii="Times New Roman" w:hAnsi="Times New Roman"/>
                <w:webHidden/>
                <w:sz w:val="26"/>
                <w:szCs w:val="26"/>
              </w:rPr>
              <w:t>101</w:t>
            </w:r>
            <w:r w:rsidRPr="00CE602D">
              <w:rPr>
                <w:rFonts w:ascii="Times New Roman" w:hAnsi="Times New Roman"/>
                <w:webHidden/>
                <w:sz w:val="26"/>
                <w:szCs w:val="26"/>
              </w:rPr>
              <w:fldChar w:fldCharType="end"/>
            </w:r>
          </w:hyperlink>
        </w:p>
        <w:p w14:paraId="75392873" w14:textId="0AF18605" w:rsidR="00CE602D" w:rsidRDefault="00CE602D">
          <w:r w:rsidRPr="00CE602D">
            <w:rPr>
              <w:rFonts w:ascii="Times New Roman" w:hAnsi="Times New Roman" w:cs="Times New Roman"/>
              <w:b/>
              <w:bCs/>
              <w:noProof/>
              <w:sz w:val="26"/>
              <w:szCs w:val="26"/>
            </w:rPr>
            <w:fldChar w:fldCharType="end"/>
          </w:r>
        </w:p>
      </w:sdtContent>
    </w:sdt>
    <w:p w14:paraId="0E909175" w14:textId="65471D4C" w:rsidR="00896CBA" w:rsidRDefault="00896CBA" w:rsidP="005B3AC4">
      <w:pPr>
        <w:tabs>
          <w:tab w:val="left" w:pos="6990"/>
        </w:tabs>
        <w:rPr>
          <w:rFonts w:ascii="Times New Roman" w:hAnsi="Times New Roman" w:cs="Times New Roman"/>
          <w:sz w:val="28"/>
          <w:szCs w:val="28"/>
        </w:rPr>
      </w:pPr>
    </w:p>
    <w:p w14:paraId="743BCF5D" w14:textId="4BA71BD9" w:rsidR="00CE602D" w:rsidRDefault="00CE602D" w:rsidP="005B3AC4">
      <w:pPr>
        <w:tabs>
          <w:tab w:val="left" w:pos="6990"/>
        </w:tabs>
        <w:rPr>
          <w:rFonts w:ascii="Times New Roman" w:hAnsi="Times New Roman" w:cs="Times New Roman"/>
          <w:sz w:val="28"/>
          <w:szCs w:val="28"/>
        </w:rPr>
      </w:pPr>
    </w:p>
    <w:p w14:paraId="64E41E62" w14:textId="1E6E8B8B" w:rsidR="00CE602D" w:rsidRDefault="00CE602D" w:rsidP="005B3AC4">
      <w:pPr>
        <w:tabs>
          <w:tab w:val="left" w:pos="6990"/>
        </w:tabs>
        <w:rPr>
          <w:rFonts w:ascii="Times New Roman" w:hAnsi="Times New Roman" w:cs="Times New Roman"/>
          <w:sz w:val="28"/>
          <w:szCs w:val="28"/>
        </w:rPr>
      </w:pPr>
    </w:p>
    <w:p w14:paraId="11EC033B" w14:textId="26449699" w:rsidR="00CE602D" w:rsidRDefault="00CE602D" w:rsidP="005B3AC4">
      <w:pPr>
        <w:tabs>
          <w:tab w:val="left" w:pos="6990"/>
        </w:tabs>
        <w:rPr>
          <w:rFonts w:ascii="Times New Roman" w:hAnsi="Times New Roman" w:cs="Times New Roman"/>
          <w:sz w:val="28"/>
          <w:szCs w:val="28"/>
        </w:rPr>
      </w:pPr>
    </w:p>
    <w:p w14:paraId="30522CD9" w14:textId="5B8F3C53" w:rsidR="00CE602D" w:rsidRDefault="00CE602D" w:rsidP="005B3AC4">
      <w:pPr>
        <w:tabs>
          <w:tab w:val="left" w:pos="6990"/>
        </w:tabs>
        <w:rPr>
          <w:rFonts w:ascii="Times New Roman" w:hAnsi="Times New Roman" w:cs="Times New Roman"/>
          <w:sz w:val="28"/>
          <w:szCs w:val="28"/>
        </w:rPr>
      </w:pPr>
    </w:p>
    <w:p w14:paraId="210A1E89" w14:textId="39B3185F" w:rsidR="00CE602D" w:rsidRDefault="00CE602D" w:rsidP="005B3AC4">
      <w:pPr>
        <w:tabs>
          <w:tab w:val="left" w:pos="6990"/>
        </w:tabs>
        <w:rPr>
          <w:rFonts w:ascii="Times New Roman" w:hAnsi="Times New Roman" w:cs="Times New Roman"/>
          <w:sz w:val="28"/>
          <w:szCs w:val="28"/>
        </w:rPr>
      </w:pPr>
    </w:p>
    <w:p w14:paraId="26BABB78" w14:textId="77777777" w:rsidR="00CE602D" w:rsidRDefault="00CE602D" w:rsidP="005B3AC4">
      <w:pPr>
        <w:tabs>
          <w:tab w:val="left" w:pos="6990"/>
        </w:tabs>
        <w:rPr>
          <w:rFonts w:ascii="Times New Roman" w:hAnsi="Times New Roman" w:cs="Times New Roman"/>
          <w:sz w:val="28"/>
          <w:szCs w:val="28"/>
        </w:rPr>
      </w:pPr>
    </w:p>
    <w:p w14:paraId="32D97ED7" w14:textId="77777777" w:rsidR="00CE602D" w:rsidRPr="00D402B7" w:rsidRDefault="00CE602D" w:rsidP="005B3AC4">
      <w:pPr>
        <w:tabs>
          <w:tab w:val="left" w:pos="6990"/>
        </w:tabs>
        <w:rPr>
          <w:rFonts w:ascii="Times New Roman" w:hAnsi="Times New Roman" w:cs="Times New Roman"/>
          <w:sz w:val="28"/>
          <w:szCs w:val="28"/>
        </w:rPr>
      </w:pPr>
    </w:p>
    <w:p w14:paraId="2758D19E" w14:textId="77777777" w:rsidR="00D908AF" w:rsidRPr="00D402B7" w:rsidRDefault="00D908AF" w:rsidP="005B3AC4">
      <w:pPr>
        <w:rPr>
          <w:rFonts w:ascii="Times New Roman" w:hAnsi="Times New Roman" w:cs="Times New Roman"/>
          <w:b/>
          <w:sz w:val="28"/>
          <w:szCs w:val="28"/>
        </w:rPr>
      </w:pPr>
      <w:r w:rsidRPr="00D402B7">
        <w:rPr>
          <w:rFonts w:ascii="Times New Roman" w:hAnsi="Times New Roman" w:cs="Times New Roman"/>
          <w:b/>
          <w:sz w:val="28"/>
          <w:szCs w:val="28"/>
        </w:rPr>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5B6130E6"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E039A9" w:rsidRPr="00D402B7">
              <w:rPr>
                <w:rFonts w:ascii="Times New Roman" w:hAnsi="Times New Roman" w:cs="Times New Roman"/>
                <w:sz w:val="28"/>
                <w:szCs w:val="28"/>
              </w:rPr>
              <w:t>14/12/2018</w:t>
            </w:r>
          </w:p>
        </w:tc>
        <w:tc>
          <w:tcPr>
            <w:tcW w:w="2415" w:type="pct"/>
          </w:tcPr>
          <w:p w14:paraId="461E1FFC" w14:textId="50A537E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101626">
              <w:rPr>
                <w:rFonts w:ascii="Times New Roman" w:hAnsi="Times New Roman" w:cs="Times New Roman"/>
                <w:noProof/>
                <w:sz w:val="28"/>
                <w:szCs w:val="28"/>
              </w:rPr>
              <w:t>12/27/2018 12:23:16 A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5B3AC4">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3056"/>
        <w:gridCol w:w="1618"/>
        <w:gridCol w:w="3747"/>
        <w:gridCol w:w="1316"/>
      </w:tblGrid>
      <w:tr w:rsidR="00D908AF" w:rsidRPr="00D402B7" w14:paraId="0E31EE82" w14:textId="77777777" w:rsidTr="00DC6755">
        <w:trPr>
          <w:cnfStyle w:val="100000000000" w:firstRow="1" w:lastRow="0" w:firstColumn="0" w:lastColumn="0" w:oddVBand="0" w:evenVBand="0" w:oddHBand="0" w:evenHBand="0" w:firstRowFirstColumn="0" w:firstRowLastColumn="0" w:lastRowFirstColumn="0" w:lastRowLastColumn="0"/>
        </w:trPr>
        <w:tc>
          <w:tcPr>
            <w:tcW w:w="1569" w:type="pct"/>
          </w:tcPr>
          <w:p w14:paraId="53BD886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831" w:type="pct"/>
          </w:tcPr>
          <w:p w14:paraId="2927AE37"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924" w:type="pct"/>
          </w:tcPr>
          <w:p w14:paraId="72534E0B"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DC6755">
        <w:tc>
          <w:tcPr>
            <w:tcW w:w="1569" w:type="pct"/>
          </w:tcPr>
          <w:p w14:paraId="2C97A12F" w14:textId="2F46CB2A" w:rsidR="00D908A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500F50A4" w14:textId="1E26D177"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76958D7C" w14:textId="29105446"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Tạo tài liệu, viết nội dung phần 1, định dạng báo cáo</w:t>
            </w:r>
          </w:p>
        </w:tc>
        <w:tc>
          <w:tcPr>
            <w:tcW w:w="676" w:type="pct"/>
          </w:tcPr>
          <w:p w14:paraId="6261D7C3" w14:textId="59A220EA"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DC6755">
        <w:tc>
          <w:tcPr>
            <w:tcW w:w="1569" w:type="pct"/>
          </w:tcPr>
          <w:p w14:paraId="2AA24AE8" w14:textId="77777777"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831" w:type="pct"/>
          </w:tcPr>
          <w:p w14:paraId="0E6EC156" w14:textId="2EC3D66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49FBBDD5" w14:textId="736FCE00"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Viết nội dung phần 2</w:t>
            </w:r>
          </w:p>
        </w:tc>
        <w:tc>
          <w:tcPr>
            <w:tcW w:w="676" w:type="pct"/>
          </w:tcPr>
          <w:p w14:paraId="59AE7A0E" w14:textId="14FE7E2B"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DC6755">
        <w:tc>
          <w:tcPr>
            <w:tcW w:w="1569" w:type="pct"/>
          </w:tcPr>
          <w:p w14:paraId="61C016B8" w14:textId="2F354980"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1348D9A" w14:textId="027B03DD" w:rsidR="00257EB5"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782910FA" w14:textId="55E2D8D9" w:rsidR="00257EB5" w:rsidRPr="00D402B7" w:rsidRDefault="00117181"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DC6755" w:rsidRPr="00D402B7">
              <w:rPr>
                <w:rFonts w:ascii="Times New Roman" w:hAnsi="Times New Roman" w:cs="Times New Roman"/>
                <w:noProof/>
                <w:sz w:val="28"/>
                <w:szCs w:val="28"/>
              </w:rPr>
              <w:t>phần 3</w:t>
            </w:r>
          </w:p>
        </w:tc>
        <w:tc>
          <w:tcPr>
            <w:tcW w:w="676" w:type="pct"/>
          </w:tcPr>
          <w:p w14:paraId="5A7D4453" w14:textId="7A66B473"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DC6755">
        <w:tc>
          <w:tcPr>
            <w:tcW w:w="1569" w:type="pct"/>
          </w:tcPr>
          <w:p w14:paraId="61A37F11" w14:textId="39ABED98"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584E9A06" w14:textId="0A799396" w:rsidR="00257EB5"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5A77B2C4" w14:textId="5F03CE75"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Cập nhật phần 4</w:t>
            </w:r>
          </w:p>
        </w:tc>
        <w:tc>
          <w:tcPr>
            <w:tcW w:w="676" w:type="pct"/>
          </w:tcPr>
          <w:p w14:paraId="3D11FA32" w14:textId="13D647C7"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DC6755">
        <w:tc>
          <w:tcPr>
            <w:tcW w:w="1569" w:type="pct"/>
          </w:tcPr>
          <w:p w14:paraId="13E3D13F" w14:textId="167452B2"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5DF2B4A" w14:textId="35C390AA"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7D8C81B5" w14:textId="77777777" w:rsidR="00D45AFF" w:rsidRPr="00D402B7" w:rsidRDefault="00D45AFF" w:rsidP="005B3AC4">
            <w:pPr>
              <w:rPr>
                <w:rFonts w:ascii="Times New Roman" w:hAnsi="Times New Roman" w:cs="Times New Roman"/>
                <w:noProof/>
                <w:sz w:val="28"/>
                <w:szCs w:val="28"/>
              </w:rPr>
            </w:pPr>
          </w:p>
        </w:tc>
        <w:tc>
          <w:tcPr>
            <w:tcW w:w="676" w:type="pct"/>
          </w:tcPr>
          <w:p w14:paraId="1258F611" w14:textId="2DB34AA1"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DC6755">
        <w:tc>
          <w:tcPr>
            <w:tcW w:w="1569" w:type="pct"/>
          </w:tcPr>
          <w:p w14:paraId="7EE36103" w14:textId="39A2B8D8"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740DA640" w14:textId="60BC6DDE"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4AAFD052" w14:textId="77777777" w:rsidR="00D45AFF" w:rsidRPr="00D402B7" w:rsidRDefault="00D45AFF" w:rsidP="005B3AC4">
            <w:pPr>
              <w:rPr>
                <w:rFonts w:ascii="Times New Roman" w:hAnsi="Times New Roman" w:cs="Times New Roman"/>
                <w:noProof/>
                <w:sz w:val="28"/>
                <w:szCs w:val="28"/>
              </w:rPr>
            </w:pPr>
          </w:p>
        </w:tc>
        <w:tc>
          <w:tcPr>
            <w:tcW w:w="676" w:type="pct"/>
          </w:tcPr>
          <w:p w14:paraId="55D7C95B" w14:textId="5DB1C1F2"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DC6755">
        <w:tc>
          <w:tcPr>
            <w:tcW w:w="1569" w:type="pct"/>
          </w:tcPr>
          <w:p w14:paraId="0F675EBF" w14:textId="37D84DE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0BAA6D2D" w14:textId="7FAB9E7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242B1C22" w14:textId="77777777" w:rsidR="00DC6755" w:rsidRPr="00D402B7" w:rsidRDefault="00DC6755" w:rsidP="005B3AC4">
            <w:pPr>
              <w:rPr>
                <w:rFonts w:ascii="Times New Roman" w:hAnsi="Times New Roman" w:cs="Times New Roman"/>
                <w:noProof/>
                <w:sz w:val="28"/>
                <w:szCs w:val="28"/>
              </w:rPr>
            </w:pPr>
          </w:p>
        </w:tc>
        <w:tc>
          <w:tcPr>
            <w:tcW w:w="676" w:type="pct"/>
          </w:tcPr>
          <w:p w14:paraId="24E31474" w14:textId="000560AA"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DC6755">
        <w:tc>
          <w:tcPr>
            <w:tcW w:w="1569" w:type="pct"/>
          </w:tcPr>
          <w:p w14:paraId="523C246C" w14:textId="60DB07B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684E34E6" w14:textId="29255076"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1B504A73" w14:textId="77777777" w:rsidR="00DC6755" w:rsidRPr="00D402B7" w:rsidRDefault="00DC6755" w:rsidP="005B3AC4">
            <w:pPr>
              <w:rPr>
                <w:rFonts w:ascii="Times New Roman" w:hAnsi="Times New Roman" w:cs="Times New Roman"/>
                <w:noProof/>
                <w:sz w:val="28"/>
                <w:szCs w:val="28"/>
              </w:rPr>
            </w:pPr>
          </w:p>
        </w:tc>
        <w:tc>
          <w:tcPr>
            <w:tcW w:w="676" w:type="pct"/>
          </w:tcPr>
          <w:p w14:paraId="7244F105" w14:textId="761ED8B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bl>
    <w:p w14:paraId="209904FB" w14:textId="77777777" w:rsidR="00D908AF" w:rsidRPr="00D402B7" w:rsidRDefault="00D908AF" w:rsidP="005B3AC4">
      <w:pPr>
        <w:rPr>
          <w:rFonts w:ascii="Times New Roman" w:hAnsi="Times New Roman" w:cs="Times New Roman"/>
          <w:noProof/>
          <w:sz w:val="28"/>
          <w:szCs w:val="28"/>
          <w:lang w:val="vi-VN" w:eastAsia="vi-VN"/>
        </w:rPr>
      </w:pPr>
    </w:p>
    <w:p w14:paraId="2960E062"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kiểm tra</w:t>
      </w:r>
    </w:p>
    <w:tbl>
      <w:tblPr>
        <w:tblStyle w:val="DTSC"/>
        <w:tblW w:w="5000" w:type="pct"/>
        <w:tblLook w:val="04A0" w:firstRow="1" w:lastRow="0" w:firstColumn="1" w:lastColumn="0" w:noHBand="0" w:noVBand="1"/>
      </w:tblPr>
      <w:tblGrid>
        <w:gridCol w:w="2394"/>
        <w:gridCol w:w="2146"/>
        <w:gridCol w:w="3877"/>
        <w:gridCol w:w="1320"/>
      </w:tblGrid>
      <w:tr w:rsidR="00D908AF" w:rsidRPr="00D402B7" w14:paraId="7408D4D8" w14:textId="77777777" w:rsidTr="00FA2E4A">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lastRenderedPageBreak/>
              <w:t>Người kiểm tra</w:t>
            </w:r>
          </w:p>
        </w:tc>
        <w:tc>
          <w:tcPr>
            <w:tcW w:w="1102" w:type="pct"/>
          </w:tcPr>
          <w:p w14:paraId="2CDBC61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991" w:type="pct"/>
          </w:tcPr>
          <w:p w14:paraId="064C05EE"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678" w:type="pct"/>
          </w:tcPr>
          <w:p w14:paraId="2D8C2233" w14:textId="77777777" w:rsidR="00D908AF" w:rsidRPr="00D402B7" w:rsidRDefault="00D908AF" w:rsidP="005B3AC4">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FA2E4A">
        <w:tc>
          <w:tcPr>
            <w:tcW w:w="1229" w:type="pct"/>
          </w:tcPr>
          <w:p w14:paraId="2C8A359B" w14:textId="77777777"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4E8A8185"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25DD0BC7" w14:textId="53C3A7CE" w:rsidR="00D908AF" w:rsidRPr="00D402B7" w:rsidRDefault="009639ED" w:rsidP="005B3AC4">
            <w:pPr>
              <w:rPr>
                <w:rFonts w:ascii="Times New Roman" w:hAnsi="Times New Roman" w:cs="Times New Roman"/>
                <w:noProof/>
                <w:sz w:val="28"/>
                <w:szCs w:val="28"/>
              </w:rPr>
            </w:pPr>
            <w:r>
              <w:rPr>
                <w:rFonts w:ascii="Times New Roman" w:hAnsi="Times New Roman" w:cs="Times New Roman"/>
                <w:noProof/>
                <w:color w:val="FF0000"/>
                <w:sz w:val="28"/>
                <w:szCs w:val="28"/>
              </w:rPr>
              <w:t>Hồ sơ sơ bộ hoàn thiện</w:t>
            </w:r>
          </w:p>
        </w:tc>
        <w:tc>
          <w:tcPr>
            <w:tcW w:w="678" w:type="pct"/>
          </w:tcPr>
          <w:p w14:paraId="2C19A524" w14:textId="6FDC5CAC"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FA2E4A">
        <w:tc>
          <w:tcPr>
            <w:tcW w:w="1229" w:type="pct"/>
          </w:tcPr>
          <w:p w14:paraId="5EEBCFFA" w14:textId="0B23E675"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03D5A11D" w14:textId="34392AAE" w:rsidR="00BB770F" w:rsidRPr="00D402B7" w:rsidRDefault="009639ED" w:rsidP="005B3AC4">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Báo cáo các quá trình đầy đủ</w:t>
            </w:r>
          </w:p>
        </w:tc>
        <w:tc>
          <w:tcPr>
            <w:tcW w:w="678" w:type="pct"/>
          </w:tcPr>
          <w:p w14:paraId="35928FD5" w14:textId="07F252B1" w:rsidR="00BB770F" w:rsidRPr="00D402B7" w:rsidRDefault="00BB770F" w:rsidP="005B3AC4">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FA2E4A">
        <w:tc>
          <w:tcPr>
            <w:tcW w:w="1229" w:type="pct"/>
          </w:tcPr>
          <w:p w14:paraId="6208642B" w14:textId="77777777" w:rsidR="00DC675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5B3AC4">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991" w:type="pct"/>
          </w:tcPr>
          <w:p w14:paraId="0074E4BD" w14:textId="44E1B03C" w:rsidR="00257EB5" w:rsidRPr="00D402B7" w:rsidRDefault="009639ED" w:rsidP="005B3AC4">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Tài liệu đầy đủ và hoàn thiện</w:t>
            </w:r>
          </w:p>
        </w:tc>
        <w:tc>
          <w:tcPr>
            <w:tcW w:w="678" w:type="pct"/>
          </w:tcPr>
          <w:p w14:paraId="1F77DF62" w14:textId="068E98BB" w:rsidR="00257EB5" w:rsidRPr="00D402B7" w:rsidRDefault="00257EB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624A5" w:rsidRPr="00D402B7">
              <w:rPr>
                <w:rFonts w:ascii="Times New Roman" w:hAnsi="Times New Roman" w:cs="Times New Roman"/>
                <w:sz w:val="28"/>
                <w:szCs w:val="28"/>
              </w:rPr>
              <w:t>2</w:t>
            </w:r>
          </w:p>
        </w:tc>
      </w:tr>
      <w:tr w:rsidR="00257EB5" w:rsidRPr="00D402B7" w14:paraId="1454F5B3" w14:textId="77777777" w:rsidTr="00FA2E4A">
        <w:tc>
          <w:tcPr>
            <w:tcW w:w="1229" w:type="pct"/>
          </w:tcPr>
          <w:p w14:paraId="3AB97B97" w14:textId="039F899C"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78C71B9B" w14:textId="77777777" w:rsidR="00257EB5" w:rsidRPr="00D402B7" w:rsidRDefault="00257EB5" w:rsidP="005B3AC4">
            <w:pPr>
              <w:jc w:val="center"/>
              <w:rPr>
                <w:rFonts w:ascii="Times New Roman" w:hAnsi="Times New Roman" w:cs="Times New Roman"/>
                <w:noProof/>
                <w:sz w:val="28"/>
                <w:szCs w:val="28"/>
              </w:rPr>
            </w:pPr>
          </w:p>
        </w:tc>
        <w:tc>
          <w:tcPr>
            <w:tcW w:w="1991" w:type="pct"/>
          </w:tcPr>
          <w:p w14:paraId="097AFBA7" w14:textId="0E02B9F6" w:rsidR="00257EB5" w:rsidRPr="00D402B7" w:rsidRDefault="00D624A5" w:rsidP="005B3AC4">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4E14F056" w14:textId="0DEE258E" w:rsidR="00257EB5" w:rsidRPr="00D402B7" w:rsidRDefault="00D624A5" w:rsidP="005B3AC4">
            <w:pPr>
              <w:jc w:val="center"/>
              <w:rPr>
                <w:rFonts w:ascii="Times New Roman" w:hAnsi="Times New Roman" w:cs="Times New Roman"/>
                <w:sz w:val="28"/>
                <w:szCs w:val="28"/>
              </w:rPr>
            </w:pPr>
            <w:r w:rsidRPr="00D402B7">
              <w:rPr>
                <w:rFonts w:ascii="Times New Roman" w:hAnsi="Times New Roman" w:cs="Times New Roman"/>
                <w:sz w:val="28"/>
                <w:szCs w:val="28"/>
              </w:rPr>
              <w:t>1.0.3</w:t>
            </w:r>
          </w:p>
        </w:tc>
      </w:tr>
    </w:tbl>
    <w:p w14:paraId="5D8D131E" w14:textId="7284CA9F" w:rsidR="00D908AF" w:rsidRPr="00D402B7" w:rsidRDefault="00D908AF" w:rsidP="005B3AC4">
      <w:pPr>
        <w:rPr>
          <w:rFonts w:ascii="Times New Roman" w:hAnsi="Times New Roman" w:cs="Times New Roman"/>
          <w:b/>
          <w:sz w:val="28"/>
          <w:szCs w:val="28"/>
          <w:lang w:eastAsia="vi-VN"/>
        </w:rPr>
      </w:pPr>
    </w:p>
    <w:p w14:paraId="7C861B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5B3AC4">
      <w:pPr>
        <w:pStyle w:val="Heading1"/>
        <w:spacing w:line="360" w:lineRule="auto"/>
        <w:rPr>
          <w:rFonts w:cs="Times New Roman"/>
        </w:rPr>
      </w:pPr>
      <w:bookmarkStart w:id="5" w:name="_Toc357686229"/>
      <w:bookmarkStart w:id="6" w:name="_Toc397524570"/>
      <w:bookmarkStart w:id="7" w:name="_Toc397524857"/>
      <w:bookmarkStart w:id="8" w:name="_Toc406401485"/>
      <w:bookmarkStart w:id="9" w:name="_Toc533290539"/>
      <w:bookmarkStart w:id="10" w:name="_Toc351313942"/>
      <w:bookmarkStart w:id="11" w:name="_Toc355873072"/>
      <w:bookmarkStart w:id="12" w:name="_Toc533649470"/>
      <w:r w:rsidRPr="00D402B7">
        <w:rPr>
          <w:rFonts w:cs="Times New Roman"/>
        </w:rPr>
        <w:lastRenderedPageBreak/>
        <w:t>Giới thiệu</w:t>
      </w:r>
      <w:bookmarkEnd w:id="5"/>
      <w:bookmarkEnd w:id="6"/>
      <w:bookmarkEnd w:id="7"/>
      <w:bookmarkEnd w:id="8"/>
      <w:bookmarkEnd w:id="9"/>
      <w:bookmarkEnd w:id="12"/>
    </w:p>
    <w:p w14:paraId="791265A0" w14:textId="2B88FDFF" w:rsidR="00186798" w:rsidRPr="00D402B7" w:rsidRDefault="004B31A0" w:rsidP="005B3AC4">
      <w:pPr>
        <w:ind w:firstLine="720"/>
        <w:rPr>
          <w:rFonts w:ascii="Times New Roman" w:hAnsi="Times New Roman" w:cs="Times New Roman"/>
          <w:sz w:val="28"/>
          <w:szCs w:val="28"/>
          <w:lang w:eastAsia="vi-VN"/>
        </w:rPr>
      </w:pPr>
      <w:bookmarkStart w:id="13"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5B3AC4">
      <w:pPr>
        <w:pStyle w:val="Heading2"/>
        <w:rPr>
          <w:rFonts w:cs="Times New Roman"/>
          <w:szCs w:val="28"/>
        </w:rPr>
      </w:pPr>
      <w:bookmarkStart w:id="14" w:name="_Toc352776985"/>
      <w:bookmarkStart w:id="15" w:name="_Toc357064945"/>
      <w:bookmarkStart w:id="16" w:name="_Toc357686237"/>
      <w:bookmarkStart w:id="17" w:name="_Toc397524571"/>
      <w:bookmarkStart w:id="18" w:name="_Toc397524858"/>
      <w:bookmarkStart w:id="19" w:name="_Toc406401486"/>
      <w:bookmarkStart w:id="20" w:name="_Toc533290540"/>
      <w:bookmarkStart w:id="21" w:name="_Toc533649471"/>
      <w:r w:rsidRPr="00D402B7">
        <w:rPr>
          <w:rFonts w:cs="Times New Roman"/>
          <w:szCs w:val="28"/>
        </w:rPr>
        <w:t>Từ ngữ viết tắt và thuật ngữ</w:t>
      </w:r>
      <w:bookmarkEnd w:id="14"/>
      <w:bookmarkEnd w:id="15"/>
      <w:bookmarkEnd w:id="16"/>
      <w:bookmarkEnd w:id="17"/>
      <w:bookmarkEnd w:id="18"/>
      <w:bookmarkEnd w:id="19"/>
      <w:bookmarkEnd w:id="20"/>
      <w:bookmarkEnd w:id="21"/>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00807FD8"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Baseline</w:t>
            </w:r>
          </w:p>
        </w:tc>
        <w:tc>
          <w:tcPr>
            <w:tcW w:w="4161" w:type="pct"/>
          </w:tcPr>
          <w:p w14:paraId="034C5CE4" w14:textId="697745F1"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Cấu hình sản phẩm</w:t>
            </w:r>
          </w:p>
        </w:tc>
      </w:tr>
    </w:tbl>
    <w:p w14:paraId="41A7BE68" w14:textId="44E7F965" w:rsidR="00566F83" w:rsidRPr="00D402B7" w:rsidRDefault="00D908AF" w:rsidP="005B3AC4">
      <w:pPr>
        <w:pStyle w:val="Heading2"/>
        <w:rPr>
          <w:rFonts w:cs="Times New Roman"/>
          <w:szCs w:val="28"/>
        </w:rPr>
      </w:pPr>
      <w:bookmarkStart w:id="22" w:name="_Toc397524572"/>
      <w:bookmarkStart w:id="23" w:name="_Toc397524859"/>
      <w:bookmarkStart w:id="24" w:name="_Toc406401487"/>
      <w:bookmarkStart w:id="25" w:name="_Toc533290541"/>
      <w:bookmarkStart w:id="26" w:name="_Toc533649472"/>
      <w:r w:rsidRPr="00D402B7">
        <w:rPr>
          <w:rFonts w:cs="Times New Roman"/>
          <w:szCs w:val="28"/>
        </w:rPr>
        <w:lastRenderedPageBreak/>
        <w:t>Tham khảo</w:t>
      </w:r>
      <w:bookmarkEnd w:id="22"/>
      <w:bookmarkEnd w:id="23"/>
      <w:bookmarkEnd w:id="24"/>
      <w:bookmarkEnd w:id="25"/>
      <w:bookmarkEnd w:id="26"/>
    </w:p>
    <w:tbl>
      <w:tblPr>
        <w:tblStyle w:val="DTSC"/>
        <w:tblW w:w="5000" w:type="pct"/>
        <w:tblLayout w:type="fixed"/>
        <w:tblLook w:val="04A0" w:firstRow="1" w:lastRow="0" w:firstColumn="1" w:lastColumn="0" w:noHBand="0" w:noVBand="1"/>
      </w:tblPr>
      <w:tblGrid>
        <w:gridCol w:w="810"/>
        <w:gridCol w:w="4837"/>
        <w:gridCol w:w="4090"/>
      </w:tblGrid>
      <w:tr w:rsidR="00D908AF" w:rsidRPr="00D402B7" w14:paraId="61DEA8E1" w14:textId="77777777" w:rsidTr="00FA2E4A">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49AE4714" w14:textId="77777777" w:rsidR="00D908AF" w:rsidRPr="00D402B7" w:rsidRDefault="00D908AF" w:rsidP="005B3AC4">
            <w:pPr>
              <w:jc w:val="center"/>
              <w:rPr>
                <w:rFonts w:ascii="Times New Roman" w:hAnsi="Times New Roman" w:cs="Times New Roman"/>
                <w:bCs/>
                <w:sz w:val="28"/>
                <w:szCs w:val="28"/>
              </w:rPr>
            </w:pPr>
            <w:r w:rsidRPr="00D402B7">
              <w:rPr>
                <w:rFonts w:ascii="Times New Roman" w:hAnsi="Times New Roman" w:cs="Times New Roman"/>
                <w:bCs/>
                <w:sz w:val="28"/>
                <w:szCs w:val="28"/>
              </w:rPr>
              <w:t>STT</w:t>
            </w:r>
          </w:p>
        </w:tc>
        <w:tc>
          <w:tcPr>
            <w:tcW w:w="2484" w:type="pct"/>
            <w:noWrap/>
            <w:hideMark/>
          </w:tcPr>
          <w:p w14:paraId="3DE99C03" w14:textId="77777777" w:rsidR="00D908AF" w:rsidRPr="00D402B7" w:rsidRDefault="00D908AF" w:rsidP="005B3AC4">
            <w:pPr>
              <w:jc w:val="center"/>
              <w:rPr>
                <w:rFonts w:ascii="Times New Roman" w:hAnsi="Times New Roman" w:cs="Times New Roman"/>
                <w:b w:val="0"/>
                <w:bCs/>
                <w:sz w:val="28"/>
                <w:szCs w:val="28"/>
              </w:rPr>
            </w:pPr>
            <w:r w:rsidRPr="00D402B7">
              <w:rPr>
                <w:rFonts w:ascii="Times New Roman" w:hAnsi="Times New Roman" w:cs="Times New Roman"/>
                <w:bCs/>
                <w:sz w:val="28"/>
                <w:szCs w:val="28"/>
              </w:rPr>
              <w:t>Tên tài liệu</w:t>
            </w:r>
          </w:p>
        </w:tc>
        <w:tc>
          <w:tcPr>
            <w:tcW w:w="2100" w:type="pct"/>
            <w:noWrap/>
            <w:hideMark/>
          </w:tcPr>
          <w:p w14:paraId="4612FF73" w14:textId="77777777" w:rsidR="00D908AF" w:rsidRPr="00D402B7" w:rsidRDefault="00D908AF" w:rsidP="005B3AC4">
            <w:pPr>
              <w:jc w:val="center"/>
              <w:rPr>
                <w:rFonts w:ascii="Times New Roman" w:hAnsi="Times New Roman" w:cs="Times New Roman"/>
                <w:b w:val="0"/>
                <w:bCs/>
                <w:sz w:val="28"/>
                <w:szCs w:val="28"/>
              </w:rPr>
            </w:pPr>
            <w:r w:rsidRPr="00D402B7">
              <w:rPr>
                <w:rFonts w:ascii="Times New Roman" w:hAnsi="Times New Roman" w:cs="Times New Roman"/>
                <w:bCs/>
                <w:sz w:val="28"/>
                <w:szCs w:val="28"/>
              </w:rPr>
              <w:t>Mô tả</w:t>
            </w:r>
          </w:p>
        </w:tc>
      </w:tr>
      <w:tr w:rsidR="00D908AF" w:rsidRPr="00D402B7" w14:paraId="663FEE59" w14:textId="77777777" w:rsidTr="00FA2E4A">
        <w:trPr>
          <w:trHeight w:val="287"/>
        </w:trPr>
        <w:tc>
          <w:tcPr>
            <w:tcW w:w="416" w:type="pct"/>
          </w:tcPr>
          <w:p w14:paraId="3601B23B" w14:textId="77777777" w:rsidR="00D908AF" w:rsidRPr="00D402B7" w:rsidRDefault="00D908AF"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7A1F49E3" w14:textId="70A0E93F" w:rsidR="00D908AF" w:rsidRPr="00D402B7" w:rsidRDefault="00D908AF" w:rsidP="005B3AC4">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0101_</w:t>
            </w:r>
            <w:r w:rsidR="00DE5ED0" w:rsidRPr="00D402B7">
              <w:rPr>
                <w:rFonts w:ascii="Times New Roman" w:hAnsi="Times New Roman" w:cs="Times New Roman"/>
                <w:color w:val="FF0000"/>
                <w:sz w:val="28"/>
                <w:szCs w:val="28"/>
              </w:rPr>
              <w:t>WillCoffee</w:t>
            </w:r>
            <w:r w:rsidRPr="00D402B7">
              <w:rPr>
                <w:rFonts w:ascii="Times New Roman" w:hAnsi="Times New Roman" w:cs="Times New Roman"/>
                <w:color w:val="FF0000"/>
                <w:sz w:val="28"/>
                <w:szCs w:val="28"/>
              </w:rPr>
              <w:t>_Proposal</w:t>
            </w:r>
            <w:r w:rsidR="00A44C86"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CP001</w:t>
            </w:r>
            <w:r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w:t>
            </w:r>
            <w:r w:rsidR="00A06D45" w:rsidRPr="00D402B7">
              <w:rPr>
                <w:rFonts w:ascii="Times New Roman" w:hAnsi="Times New Roman" w:cs="Times New Roman"/>
                <w:color w:val="FF0000"/>
                <w:sz w:val="28"/>
                <w:szCs w:val="28"/>
              </w:rPr>
              <w:t>0.</w:t>
            </w:r>
            <w:r w:rsidR="009320C1" w:rsidRPr="00D402B7">
              <w:rPr>
                <w:rFonts w:ascii="Times New Roman" w:hAnsi="Times New Roman" w:cs="Times New Roman"/>
                <w:color w:val="FF0000"/>
                <w:sz w:val="28"/>
                <w:szCs w:val="28"/>
              </w:rPr>
              <w:t>doc</w:t>
            </w:r>
            <w:r w:rsidR="00D50824" w:rsidRPr="00D402B7">
              <w:rPr>
                <w:rFonts w:ascii="Times New Roman" w:hAnsi="Times New Roman" w:cs="Times New Roman"/>
                <w:color w:val="FF0000"/>
                <w:sz w:val="28"/>
                <w:szCs w:val="28"/>
              </w:rPr>
              <w:t>x</w:t>
            </w:r>
          </w:p>
        </w:tc>
        <w:tc>
          <w:tcPr>
            <w:tcW w:w="2100" w:type="pct"/>
            <w:noWrap/>
          </w:tcPr>
          <w:p w14:paraId="1D627C1C" w14:textId="77777777" w:rsidR="00D908AF" w:rsidRPr="00D402B7" w:rsidRDefault="00D908AF"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đề xuất dự án</w:t>
            </w:r>
          </w:p>
        </w:tc>
      </w:tr>
      <w:tr w:rsidR="00311065" w:rsidRPr="00D402B7" w14:paraId="1F33D4A5" w14:textId="77777777" w:rsidTr="00FA2E4A">
        <w:trPr>
          <w:trHeight w:val="287"/>
        </w:trPr>
        <w:tc>
          <w:tcPr>
            <w:tcW w:w="416" w:type="pct"/>
          </w:tcPr>
          <w:p w14:paraId="73D25C2F"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68276AD6"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4B3A8602" w14:textId="4158CA20"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nhập nguyên liệu.</w:t>
            </w:r>
          </w:p>
        </w:tc>
      </w:tr>
      <w:tr w:rsidR="00311065" w:rsidRPr="00D402B7" w14:paraId="2984CB05" w14:textId="77777777" w:rsidTr="00FA2E4A">
        <w:trPr>
          <w:trHeight w:val="287"/>
        </w:trPr>
        <w:tc>
          <w:tcPr>
            <w:tcW w:w="416" w:type="pct"/>
          </w:tcPr>
          <w:p w14:paraId="1BB9849D"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37213AA6"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10D3D450" w14:textId="0C48857D"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chi.</w:t>
            </w:r>
          </w:p>
        </w:tc>
      </w:tr>
      <w:tr w:rsidR="00311065" w:rsidRPr="00D402B7" w14:paraId="1C7B767F" w14:textId="77777777" w:rsidTr="00FA2E4A">
        <w:trPr>
          <w:trHeight w:val="287"/>
        </w:trPr>
        <w:tc>
          <w:tcPr>
            <w:tcW w:w="416" w:type="pct"/>
          </w:tcPr>
          <w:p w14:paraId="61528474"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35B02F9B"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431F2281" w14:textId="73D034F9"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hóa đơn bán lẻ.</w:t>
            </w:r>
          </w:p>
        </w:tc>
      </w:tr>
      <w:tr w:rsidR="00311065" w:rsidRPr="00D402B7" w14:paraId="296CEFC1" w14:textId="77777777" w:rsidTr="00FA2E4A">
        <w:trPr>
          <w:trHeight w:val="287"/>
        </w:trPr>
        <w:tc>
          <w:tcPr>
            <w:tcW w:w="416" w:type="pct"/>
          </w:tcPr>
          <w:p w14:paraId="78978A64"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68A51610"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204C47D8" w14:textId="1EE7FFAD"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đơn đặt hàng.</w:t>
            </w:r>
          </w:p>
        </w:tc>
      </w:tr>
      <w:tr w:rsidR="00311065" w:rsidRPr="00D402B7" w14:paraId="70D2458D" w14:textId="77777777" w:rsidTr="00FA2E4A">
        <w:trPr>
          <w:trHeight w:val="287"/>
        </w:trPr>
        <w:tc>
          <w:tcPr>
            <w:tcW w:w="416" w:type="pct"/>
          </w:tcPr>
          <w:p w14:paraId="225C2676"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443C3FB4"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5664B721" w14:textId="09A4011B"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giao hàng.</w:t>
            </w:r>
          </w:p>
        </w:tc>
      </w:tr>
      <w:tr w:rsidR="00311065" w:rsidRPr="00D402B7" w14:paraId="55BDF2B4" w14:textId="77777777" w:rsidTr="00FA2E4A">
        <w:trPr>
          <w:trHeight w:val="287"/>
        </w:trPr>
        <w:tc>
          <w:tcPr>
            <w:tcW w:w="416" w:type="pct"/>
          </w:tcPr>
          <w:p w14:paraId="7C3CB0B5"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3F53FFB2"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148537E4" w14:textId="14AC08FB"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tháng.</w:t>
            </w:r>
          </w:p>
        </w:tc>
      </w:tr>
      <w:tr w:rsidR="00311065" w:rsidRPr="00D402B7" w14:paraId="37768080" w14:textId="77777777" w:rsidTr="00FA2E4A">
        <w:trPr>
          <w:trHeight w:val="287"/>
        </w:trPr>
        <w:tc>
          <w:tcPr>
            <w:tcW w:w="416" w:type="pct"/>
          </w:tcPr>
          <w:p w14:paraId="458A4DBF"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65D56317"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464746DE" w14:textId="55F506B5"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quý.</w:t>
            </w:r>
          </w:p>
        </w:tc>
      </w:tr>
      <w:tr w:rsidR="00311065" w:rsidRPr="00D402B7" w14:paraId="13A97BB7" w14:textId="77777777" w:rsidTr="00FA2E4A">
        <w:trPr>
          <w:trHeight w:val="287"/>
        </w:trPr>
        <w:tc>
          <w:tcPr>
            <w:tcW w:w="416" w:type="pct"/>
          </w:tcPr>
          <w:p w14:paraId="6F6CC821"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3B468E34"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1CCA303E" w14:textId="45C2D67B"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năm.</w:t>
            </w:r>
          </w:p>
        </w:tc>
      </w:tr>
      <w:tr w:rsidR="00311065" w:rsidRPr="00D402B7" w14:paraId="713BA364" w14:textId="77777777" w:rsidTr="00FA2E4A">
        <w:trPr>
          <w:trHeight w:val="287"/>
        </w:trPr>
        <w:tc>
          <w:tcPr>
            <w:tcW w:w="416" w:type="pct"/>
          </w:tcPr>
          <w:p w14:paraId="6E099046" w14:textId="77777777" w:rsidR="00311065" w:rsidRPr="00D402B7" w:rsidRDefault="00311065"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7FF0ADEF" w14:textId="77777777" w:rsidR="00311065" w:rsidRPr="00D402B7" w:rsidRDefault="00311065" w:rsidP="005B3AC4">
            <w:pPr>
              <w:jc w:val="left"/>
              <w:rPr>
                <w:rFonts w:ascii="Times New Roman" w:hAnsi="Times New Roman" w:cs="Times New Roman"/>
                <w:color w:val="FF0000"/>
                <w:sz w:val="28"/>
                <w:szCs w:val="28"/>
              </w:rPr>
            </w:pPr>
          </w:p>
        </w:tc>
        <w:tc>
          <w:tcPr>
            <w:tcW w:w="2100" w:type="pct"/>
            <w:noWrap/>
          </w:tcPr>
          <w:p w14:paraId="4F4DA83A" w14:textId="20535523" w:rsidR="00311065" w:rsidRPr="00D402B7" w:rsidRDefault="00311065"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ột số tài liệu liên quan đến sản phẩm của dự án như: Tài liệu thiết kế, mã nguồn phần mềm, phần cứng.</w:t>
            </w:r>
          </w:p>
        </w:tc>
      </w:tr>
      <w:tr w:rsidR="00D908AF" w:rsidRPr="00D402B7" w14:paraId="48DD5CFC" w14:textId="77777777" w:rsidTr="00FA2E4A">
        <w:trPr>
          <w:trHeight w:val="255"/>
        </w:trPr>
        <w:tc>
          <w:tcPr>
            <w:tcW w:w="416" w:type="pct"/>
          </w:tcPr>
          <w:p w14:paraId="3DA7C4AB"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6830A305"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2_PM_MaDuAn_KeHoachLapKeHoach_A.B.xlsx</w:t>
            </w:r>
          </w:p>
        </w:tc>
        <w:tc>
          <w:tcPr>
            <w:tcW w:w="2100" w:type="pct"/>
            <w:noWrap/>
          </w:tcPr>
          <w:p w14:paraId="2CEADAEC"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Kế hoạch lập kế hoạch </w:t>
            </w:r>
          </w:p>
        </w:tc>
      </w:tr>
      <w:tr w:rsidR="00D908AF" w:rsidRPr="00D402B7" w14:paraId="1CE72E97" w14:textId="77777777" w:rsidTr="00FA2E4A">
        <w:trPr>
          <w:trHeight w:val="255"/>
        </w:trPr>
        <w:tc>
          <w:tcPr>
            <w:tcW w:w="416" w:type="pct"/>
          </w:tcPr>
          <w:p w14:paraId="6F4513CC" w14:textId="77777777" w:rsidR="00D908AF" w:rsidRPr="00D402B7" w:rsidRDefault="00D908AF" w:rsidP="009178B6">
            <w:pPr>
              <w:pStyle w:val="ListParagraph"/>
              <w:numPr>
                <w:ilvl w:val="0"/>
                <w:numId w:val="17"/>
              </w:numPr>
              <w:jc w:val="center"/>
              <w:rPr>
                <w:rFonts w:ascii="Times New Roman" w:hAnsi="Times New Roman" w:cs="Times New Roman"/>
                <w:color w:val="FF0000"/>
                <w:sz w:val="28"/>
                <w:szCs w:val="28"/>
              </w:rPr>
            </w:pPr>
          </w:p>
        </w:tc>
        <w:tc>
          <w:tcPr>
            <w:tcW w:w="2484" w:type="pct"/>
            <w:noWrap/>
            <w:vAlign w:val="bottom"/>
          </w:tcPr>
          <w:p w14:paraId="48157AA9" w14:textId="77777777" w:rsidR="00D908AF" w:rsidRPr="00D402B7" w:rsidRDefault="00D908AF"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0104_UIT_MaDuAn_NhanSu-[TenDoiTac]_A.B.xlsx</w:t>
            </w:r>
          </w:p>
        </w:tc>
        <w:tc>
          <w:tcPr>
            <w:tcW w:w="2100" w:type="pct"/>
            <w:noWrap/>
          </w:tcPr>
          <w:p w14:paraId="7B0F817A" w14:textId="77777777" w:rsidR="00D908AF" w:rsidRPr="00D402B7" w:rsidRDefault="00D908AF" w:rsidP="005B3AC4">
            <w:pPr>
              <w:rPr>
                <w:rFonts w:ascii="Times New Roman" w:hAnsi="Times New Roman" w:cs="Times New Roman"/>
                <w:color w:val="FF0000"/>
                <w:sz w:val="28"/>
                <w:szCs w:val="28"/>
              </w:rPr>
            </w:pPr>
            <w:r w:rsidRPr="00D402B7">
              <w:rPr>
                <w:rFonts w:ascii="Times New Roman" w:hAnsi="Times New Roman" w:cs="Times New Roman"/>
                <w:color w:val="FF0000"/>
                <w:sz w:val="28"/>
                <w:szCs w:val="28"/>
              </w:rPr>
              <w:t>Danh sách nhân sự</w:t>
            </w:r>
          </w:p>
        </w:tc>
      </w:tr>
      <w:tr w:rsidR="00D908AF" w:rsidRPr="00D402B7" w14:paraId="5EEE667C" w14:textId="77777777" w:rsidTr="00FA2E4A">
        <w:trPr>
          <w:trHeight w:val="255"/>
        </w:trPr>
        <w:tc>
          <w:tcPr>
            <w:tcW w:w="416" w:type="pct"/>
          </w:tcPr>
          <w:p w14:paraId="6BF327B3"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6A46FDDA"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6_PM_MaDuAn_DanhSachTaiLieuDuAn_A.B.xlsx</w:t>
            </w:r>
          </w:p>
        </w:tc>
        <w:tc>
          <w:tcPr>
            <w:tcW w:w="2100" w:type="pct"/>
            <w:noWrap/>
          </w:tcPr>
          <w:p w14:paraId="40858FE7"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Danh sách tài liệu theo dự án</w:t>
            </w:r>
          </w:p>
        </w:tc>
      </w:tr>
      <w:tr w:rsidR="00D908AF" w:rsidRPr="00D402B7" w14:paraId="7D5D910B" w14:textId="77777777" w:rsidTr="00FA2E4A">
        <w:trPr>
          <w:trHeight w:val="255"/>
        </w:trPr>
        <w:tc>
          <w:tcPr>
            <w:tcW w:w="416" w:type="pct"/>
          </w:tcPr>
          <w:p w14:paraId="7ADE8D84"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46E8056D"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7_UIT_MaDuAn_UocLuongDuAn_A.B.xlsm</w:t>
            </w:r>
          </w:p>
        </w:tc>
        <w:tc>
          <w:tcPr>
            <w:tcW w:w="2100" w:type="pct"/>
            <w:noWrap/>
          </w:tcPr>
          <w:p w14:paraId="4E2505D5"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Ước lượng thời gian thực hiện dự án</w:t>
            </w:r>
          </w:p>
        </w:tc>
      </w:tr>
      <w:tr w:rsidR="00D908AF" w:rsidRPr="00D402B7" w14:paraId="6918D7D8" w14:textId="77777777" w:rsidTr="00FA2E4A">
        <w:trPr>
          <w:trHeight w:val="255"/>
        </w:trPr>
        <w:tc>
          <w:tcPr>
            <w:tcW w:w="416" w:type="pct"/>
          </w:tcPr>
          <w:p w14:paraId="09925CF1"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4F044C76"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8_PM_MaDuAn_YeuCauNguonLuc.xlsx</w:t>
            </w:r>
          </w:p>
        </w:tc>
        <w:tc>
          <w:tcPr>
            <w:tcW w:w="2100" w:type="pct"/>
            <w:noWrap/>
          </w:tcPr>
          <w:p w14:paraId="72F62C92"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Yêu cầu nguồn lực</w:t>
            </w:r>
          </w:p>
        </w:tc>
      </w:tr>
      <w:tr w:rsidR="00D908AF" w:rsidRPr="00D402B7" w14:paraId="2B7A5DC5" w14:textId="77777777" w:rsidTr="00FA2E4A">
        <w:trPr>
          <w:trHeight w:val="255"/>
        </w:trPr>
        <w:tc>
          <w:tcPr>
            <w:tcW w:w="416" w:type="pct"/>
          </w:tcPr>
          <w:p w14:paraId="791D6E94"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7928204B"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9_PM_MaDuAn_LichLamViec_A.B.mpp</w:t>
            </w:r>
          </w:p>
        </w:tc>
        <w:tc>
          <w:tcPr>
            <w:tcW w:w="2100" w:type="pct"/>
            <w:noWrap/>
          </w:tcPr>
          <w:p w14:paraId="136BD941"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Lịch làm việc</w:t>
            </w:r>
          </w:p>
        </w:tc>
      </w:tr>
      <w:tr w:rsidR="00D908AF" w:rsidRPr="00D402B7" w14:paraId="7644A113" w14:textId="77777777" w:rsidTr="00FA2E4A">
        <w:trPr>
          <w:trHeight w:val="255"/>
        </w:trPr>
        <w:tc>
          <w:tcPr>
            <w:tcW w:w="416" w:type="pct"/>
          </w:tcPr>
          <w:p w14:paraId="106C092A"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1BA84562"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0_UIT_MaDuAn_BaoCaoTienDo_A.B</w:t>
            </w:r>
          </w:p>
        </w:tc>
        <w:tc>
          <w:tcPr>
            <w:tcW w:w="2100" w:type="pct"/>
            <w:noWrap/>
          </w:tcPr>
          <w:p w14:paraId="217A9220"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Kế hoạch dự án gửi nghiệp vụ</w:t>
            </w:r>
          </w:p>
        </w:tc>
      </w:tr>
      <w:tr w:rsidR="00D908AF" w:rsidRPr="00D402B7" w14:paraId="074BBCF0" w14:textId="77777777" w:rsidTr="00FA2E4A">
        <w:trPr>
          <w:trHeight w:val="255"/>
        </w:trPr>
        <w:tc>
          <w:tcPr>
            <w:tcW w:w="416" w:type="pct"/>
          </w:tcPr>
          <w:p w14:paraId="41E452BC"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6F46C173"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2_UIT_MaDuAn_QuanLyYeuCau_A.B.xlsx</w:t>
            </w:r>
          </w:p>
        </w:tc>
        <w:tc>
          <w:tcPr>
            <w:tcW w:w="2100" w:type="pct"/>
            <w:noWrap/>
          </w:tcPr>
          <w:p w14:paraId="087839B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color w:val="000000"/>
                <w:sz w:val="28"/>
                <w:szCs w:val="28"/>
              </w:rPr>
              <w:t>T</w:t>
            </w:r>
            <w:r w:rsidRPr="00D402B7">
              <w:rPr>
                <w:rFonts w:ascii="Times New Roman" w:hAnsi="Times New Roman" w:cs="Times New Roman"/>
                <w:sz w:val="28"/>
                <w:szCs w:val="28"/>
                <w:lang w:eastAsia="vi-VN"/>
              </w:rPr>
              <w:t>ài liệu quản lý thay đổi yêu cầu</w:t>
            </w:r>
          </w:p>
        </w:tc>
      </w:tr>
      <w:tr w:rsidR="00D908AF" w:rsidRPr="00D402B7" w14:paraId="6A6A3BFF" w14:textId="77777777" w:rsidTr="00FA2E4A">
        <w:trPr>
          <w:trHeight w:val="255"/>
        </w:trPr>
        <w:tc>
          <w:tcPr>
            <w:tcW w:w="416" w:type="pct"/>
          </w:tcPr>
          <w:p w14:paraId="7F9BFC48"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1E2A3FBC"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3_PM_MaDuAn_DanhSachVanDe_A.B</w:t>
            </w:r>
          </w:p>
        </w:tc>
        <w:tc>
          <w:tcPr>
            <w:tcW w:w="2100" w:type="pct"/>
            <w:noWrap/>
          </w:tcPr>
          <w:p w14:paraId="55DBC039"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Danh sách vấn đề và cách giải quyết</w:t>
            </w:r>
          </w:p>
        </w:tc>
      </w:tr>
      <w:tr w:rsidR="00D908AF" w:rsidRPr="00D402B7" w14:paraId="47D7CB7D" w14:textId="77777777" w:rsidTr="00FA2E4A">
        <w:trPr>
          <w:trHeight w:val="255"/>
        </w:trPr>
        <w:tc>
          <w:tcPr>
            <w:tcW w:w="416" w:type="pct"/>
          </w:tcPr>
          <w:p w14:paraId="088C980E"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14B21294"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4_PM_MaDuAn_YeuCauMoiTruong.xlsx</w:t>
            </w:r>
          </w:p>
        </w:tc>
        <w:tc>
          <w:tcPr>
            <w:tcW w:w="2100" w:type="pct"/>
            <w:noWrap/>
          </w:tcPr>
          <w:p w14:paraId="0E7F61CE" w14:textId="77777777" w:rsidR="00D908AF" w:rsidRPr="00D402B7" w:rsidRDefault="00D908AF" w:rsidP="005B3AC4">
            <w:pPr>
              <w:jc w:val="left"/>
              <w:rPr>
                <w:rFonts w:ascii="Times New Roman" w:hAnsi="Times New Roman" w:cs="Times New Roman"/>
                <w:sz w:val="28"/>
                <w:szCs w:val="28"/>
              </w:rPr>
            </w:pPr>
            <w:r w:rsidRPr="00D402B7">
              <w:rPr>
                <w:rFonts w:ascii="Times New Roman" w:hAnsi="Times New Roman" w:cs="Times New Roman"/>
                <w:sz w:val="28"/>
                <w:szCs w:val="28"/>
              </w:rPr>
              <w:t>Yêu cầu môi trường</w:t>
            </w:r>
          </w:p>
        </w:tc>
      </w:tr>
      <w:tr w:rsidR="00D908AF" w:rsidRPr="00D402B7" w14:paraId="5BE2D731" w14:textId="77777777" w:rsidTr="00FA2E4A">
        <w:trPr>
          <w:trHeight w:val="255"/>
        </w:trPr>
        <w:tc>
          <w:tcPr>
            <w:tcW w:w="416" w:type="pct"/>
          </w:tcPr>
          <w:p w14:paraId="3CA66855"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56FD4A43"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5_UIT_MaDuAn_XacNhanYCND-[MaYeuCauJira]</w:t>
            </w:r>
          </w:p>
        </w:tc>
        <w:tc>
          <w:tcPr>
            <w:tcW w:w="2100" w:type="pct"/>
            <w:noWrap/>
          </w:tcPr>
          <w:p w14:paraId="4E16CDD2"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Xác nhận yêu cầu người dùng</w:t>
            </w:r>
          </w:p>
        </w:tc>
      </w:tr>
      <w:tr w:rsidR="00D908AF" w:rsidRPr="00D402B7" w14:paraId="1BFDDE20" w14:textId="77777777" w:rsidTr="00FA2E4A">
        <w:trPr>
          <w:trHeight w:val="255"/>
        </w:trPr>
        <w:tc>
          <w:tcPr>
            <w:tcW w:w="416" w:type="pct"/>
          </w:tcPr>
          <w:p w14:paraId="28664DD7"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77C4FF2D"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6_UIT_MaDuAn_HDKT-[sohopdong]</w:t>
            </w:r>
          </w:p>
        </w:tc>
        <w:tc>
          <w:tcPr>
            <w:tcW w:w="2100" w:type="pct"/>
            <w:noWrap/>
          </w:tcPr>
          <w:p w14:paraId="5B7E6BE4"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Hợp đồng kinh tế</w:t>
            </w:r>
          </w:p>
        </w:tc>
      </w:tr>
      <w:tr w:rsidR="00D908AF" w:rsidRPr="00D402B7" w14:paraId="099998DF" w14:textId="77777777" w:rsidTr="00FA2E4A">
        <w:trPr>
          <w:trHeight w:val="255"/>
        </w:trPr>
        <w:tc>
          <w:tcPr>
            <w:tcW w:w="416" w:type="pct"/>
          </w:tcPr>
          <w:p w14:paraId="753F325C"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147BF13B"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7_UIT_MaDuAn_BaoCaoTongHop_A.B</w:t>
            </w:r>
          </w:p>
        </w:tc>
        <w:tc>
          <w:tcPr>
            <w:tcW w:w="2100" w:type="pct"/>
            <w:noWrap/>
          </w:tcPr>
          <w:p w14:paraId="71E21702"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Báo cáo dự án</w:t>
            </w:r>
          </w:p>
        </w:tc>
      </w:tr>
      <w:tr w:rsidR="00D908AF" w:rsidRPr="00D402B7" w14:paraId="6066B13D" w14:textId="77777777" w:rsidTr="00FA2E4A">
        <w:trPr>
          <w:trHeight w:val="255"/>
        </w:trPr>
        <w:tc>
          <w:tcPr>
            <w:tcW w:w="416" w:type="pct"/>
          </w:tcPr>
          <w:p w14:paraId="648A6146"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2BC2B876"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8_UIT_MaDuAn_NghiemThuHDKT-[sohopdong].doc</w:t>
            </w:r>
          </w:p>
        </w:tc>
        <w:tc>
          <w:tcPr>
            <w:tcW w:w="2100" w:type="pct"/>
            <w:noWrap/>
          </w:tcPr>
          <w:p w14:paraId="682B4E46"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Biên bản nghiệm thu</w:t>
            </w:r>
          </w:p>
        </w:tc>
      </w:tr>
      <w:tr w:rsidR="00D908AF" w:rsidRPr="00D402B7" w14:paraId="464B1D96" w14:textId="77777777" w:rsidTr="00FA2E4A">
        <w:trPr>
          <w:trHeight w:val="255"/>
        </w:trPr>
        <w:tc>
          <w:tcPr>
            <w:tcW w:w="416" w:type="pct"/>
          </w:tcPr>
          <w:p w14:paraId="5EAA5AE2"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486D7541"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9_UIT_MaDuAn_KinhNghiem</w:t>
            </w:r>
          </w:p>
        </w:tc>
        <w:tc>
          <w:tcPr>
            <w:tcW w:w="2100" w:type="pct"/>
            <w:noWrap/>
          </w:tcPr>
          <w:p w14:paraId="2A3820B2"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Tổng hợp kinh nghiệm dự án</w:t>
            </w:r>
          </w:p>
        </w:tc>
      </w:tr>
      <w:tr w:rsidR="00D908AF" w:rsidRPr="00D402B7" w14:paraId="5408882E" w14:textId="77777777" w:rsidTr="00FA2E4A">
        <w:trPr>
          <w:trHeight w:val="255"/>
        </w:trPr>
        <w:tc>
          <w:tcPr>
            <w:tcW w:w="416" w:type="pct"/>
          </w:tcPr>
          <w:p w14:paraId="4ABAE3ED"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7EC6CC2B"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20_UIT_MaDuAn_TailoringQuyTrinh_A.B</w:t>
            </w:r>
          </w:p>
        </w:tc>
        <w:tc>
          <w:tcPr>
            <w:tcW w:w="2100" w:type="pct"/>
            <w:noWrap/>
          </w:tcPr>
          <w:p w14:paraId="2B937BFE"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Cách thức điều chỉnh quy trình mẫu</w:t>
            </w:r>
          </w:p>
        </w:tc>
      </w:tr>
      <w:tr w:rsidR="00D908AF" w:rsidRPr="00D402B7" w14:paraId="4115D8FB" w14:textId="77777777" w:rsidTr="00FA2E4A">
        <w:trPr>
          <w:trHeight w:val="255"/>
        </w:trPr>
        <w:tc>
          <w:tcPr>
            <w:tcW w:w="416" w:type="pct"/>
          </w:tcPr>
          <w:p w14:paraId="665D1C6F"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1D18B25B"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1_UIT_MaDuAn_KeHoachUAT_A.B.docx</w:t>
            </w:r>
          </w:p>
        </w:tc>
        <w:tc>
          <w:tcPr>
            <w:tcW w:w="2100" w:type="pct"/>
            <w:noWrap/>
          </w:tcPr>
          <w:p w14:paraId="577F1357"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Kế hoạch UAT</w:t>
            </w:r>
          </w:p>
        </w:tc>
      </w:tr>
      <w:tr w:rsidR="00D908AF" w:rsidRPr="00D402B7" w14:paraId="44B88939" w14:textId="77777777" w:rsidTr="00FA2E4A">
        <w:trPr>
          <w:trHeight w:val="255"/>
        </w:trPr>
        <w:tc>
          <w:tcPr>
            <w:tcW w:w="416" w:type="pct"/>
          </w:tcPr>
          <w:p w14:paraId="7E31EFFE"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5CD0E92B"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2_UIT_MaDuAn_BaoCaoUAT_yyyyMMdd</w:t>
            </w:r>
          </w:p>
        </w:tc>
        <w:tc>
          <w:tcPr>
            <w:tcW w:w="2100" w:type="pct"/>
            <w:noWrap/>
          </w:tcPr>
          <w:p w14:paraId="558E07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Báo cáo UAT</w:t>
            </w:r>
          </w:p>
        </w:tc>
      </w:tr>
      <w:tr w:rsidR="00D908AF" w:rsidRPr="00D402B7" w14:paraId="2DFDADCE" w14:textId="77777777" w:rsidTr="00FA2E4A">
        <w:trPr>
          <w:trHeight w:val="255"/>
        </w:trPr>
        <w:tc>
          <w:tcPr>
            <w:tcW w:w="416" w:type="pct"/>
          </w:tcPr>
          <w:p w14:paraId="76753648"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09B05B8D"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3_UIT_MaDuAn_TenDoiTac-BaoCaoUAT-yyyyMMdd</w:t>
            </w:r>
          </w:p>
        </w:tc>
        <w:tc>
          <w:tcPr>
            <w:tcW w:w="2100" w:type="pct"/>
            <w:noWrap/>
          </w:tcPr>
          <w:p w14:paraId="4DB4D935"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Báo cáo UAT – Đối tác</w:t>
            </w:r>
          </w:p>
        </w:tc>
      </w:tr>
      <w:tr w:rsidR="00D908AF" w:rsidRPr="00D402B7" w14:paraId="43C79EE5" w14:textId="77777777" w:rsidTr="00FA2E4A">
        <w:trPr>
          <w:trHeight w:val="255"/>
        </w:trPr>
        <w:tc>
          <w:tcPr>
            <w:tcW w:w="416" w:type="pct"/>
          </w:tcPr>
          <w:p w14:paraId="780192B9"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6F66A9B5"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901_PM_MaDuAn_QuanLyRuiRo_A.B.xlsx</w:t>
            </w:r>
          </w:p>
        </w:tc>
        <w:tc>
          <w:tcPr>
            <w:tcW w:w="2100" w:type="pct"/>
            <w:noWrap/>
          </w:tcPr>
          <w:p w14:paraId="5089712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Tài liệu quản lý rủi ro</w:t>
            </w:r>
          </w:p>
        </w:tc>
      </w:tr>
      <w:tr w:rsidR="00D908AF" w:rsidRPr="00D402B7" w14:paraId="5B01CFE3" w14:textId="77777777" w:rsidTr="00FA2E4A">
        <w:trPr>
          <w:trHeight w:val="255"/>
        </w:trPr>
        <w:tc>
          <w:tcPr>
            <w:tcW w:w="416" w:type="pct"/>
          </w:tcPr>
          <w:p w14:paraId="5C277EF9"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723EF0BE"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HuongDanApDungQuyTrinhCMMI.docx</w:t>
            </w:r>
          </w:p>
        </w:tc>
        <w:tc>
          <w:tcPr>
            <w:tcW w:w="2100" w:type="pct"/>
            <w:noWrap/>
          </w:tcPr>
          <w:p w14:paraId="73A6A481"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lang w:eastAsia="vi-VN"/>
              </w:rPr>
              <w:t>Prototype</w:t>
            </w:r>
          </w:p>
        </w:tc>
      </w:tr>
      <w:tr w:rsidR="00D908AF" w:rsidRPr="00D402B7" w14:paraId="4480D08A" w14:textId="77777777" w:rsidTr="00FA2E4A">
        <w:trPr>
          <w:trHeight w:val="255"/>
        </w:trPr>
        <w:tc>
          <w:tcPr>
            <w:tcW w:w="416" w:type="pct"/>
          </w:tcPr>
          <w:p w14:paraId="6F912E60"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2FACFCD5"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1_UIT_MaDuAn_DoLuongHieuQuaDuAn.xlsx</w:t>
            </w:r>
          </w:p>
        </w:tc>
        <w:tc>
          <w:tcPr>
            <w:tcW w:w="2100" w:type="pct"/>
            <w:noWrap/>
          </w:tcPr>
          <w:p w14:paraId="1A6C36D9"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ông số đo lường hiệu quả dự án</w:t>
            </w:r>
          </w:p>
        </w:tc>
      </w:tr>
      <w:tr w:rsidR="00D908AF" w:rsidRPr="00D402B7" w14:paraId="3EBC46C9" w14:textId="77777777" w:rsidTr="00FA2E4A">
        <w:trPr>
          <w:trHeight w:val="255"/>
        </w:trPr>
        <w:tc>
          <w:tcPr>
            <w:tcW w:w="416" w:type="pct"/>
          </w:tcPr>
          <w:p w14:paraId="1CCD1055"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01F84A53"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2_UIT_DoLuongHieuQua_yyyy</w:t>
            </w:r>
          </w:p>
        </w:tc>
        <w:tc>
          <w:tcPr>
            <w:tcW w:w="2100" w:type="pct"/>
            <w:noWrap/>
          </w:tcPr>
          <w:p w14:paraId="2D480388"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o lường hiệu quả dự án</w:t>
            </w:r>
          </w:p>
        </w:tc>
      </w:tr>
      <w:tr w:rsidR="00D908AF" w:rsidRPr="00D402B7" w14:paraId="6AEE43EC" w14:textId="77777777" w:rsidTr="00FA2E4A">
        <w:trPr>
          <w:trHeight w:val="255"/>
        </w:trPr>
        <w:tc>
          <w:tcPr>
            <w:tcW w:w="416" w:type="pct"/>
          </w:tcPr>
          <w:p w14:paraId="57F45759"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53C7D25D"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Cấu hình Jira_1.0.xlsx</w:t>
            </w:r>
          </w:p>
        </w:tc>
        <w:tc>
          <w:tcPr>
            <w:tcW w:w="2100" w:type="pct"/>
            <w:noWrap/>
          </w:tcPr>
          <w:p w14:paraId="33DE1C3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Quy định cấu hình trong Jira</w:t>
            </w:r>
          </w:p>
        </w:tc>
      </w:tr>
      <w:tr w:rsidR="00D908AF" w:rsidRPr="00D402B7" w14:paraId="750DAE5E" w14:textId="77777777" w:rsidTr="00FA2E4A">
        <w:trPr>
          <w:trHeight w:val="255"/>
        </w:trPr>
        <w:tc>
          <w:tcPr>
            <w:tcW w:w="416" w:type="pct"/>
          </w:tcPr>
          <w:p w14:paraId="51B0A6ED"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0100A50C"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BM-CNTT-039 BB XAC NHAN TRIEN KHAI KY THUAT V1.2</w:t>
            </w:r>
          </w:p>
        </w:tc>
        <w:tc>
          <w:tcPr>
            <w:tcW w:w="2100" w:type="pct"/>
            <w:noWrap/>
          </w:tcPr>
          <w:p w14:paraId="10C873C3" w14:textId="77777777" w:rsidR="00D908AF" w:rsidRPr="00D402B7" w:rsidRDefault="00D908AF" w:rsidP="005B3AC4">
            <w:pPr>
              <w:rPr>
                <w:rFonts w:ascii="Times New Roman" w:hAnsi="Times New Roman" w:cs="Times New Roman"/>
                <w:sz w:val="28"/>
                <w:szCs w:val="28"/>
                <w:lang w:val="vi-VN" w:eastAsia="vi-VN"/>
              </w:rPr>
            </w:pPr>
            <w:r w:rsidRPr="00D402B7">
              <w:rPr>
                <w:rFonts w:ascii="Times New Roman" w:hAnsi="Times New Roman" w:cs="Times New Roman"/>
                <w:sz w:val="28"/>
                <w:szCs w:val="28"/>
                <w:lang w:val="vi-VN"/>
              </w:rPr>
              <w:t xml:space="preserve">Biên bản xác nhận triển khai kỹ thuật </w:t>
            </w:r>
          </w:p>
        </w:tc>
      </w:tr>
      <w:tr w:rsidR="00D908AF" w:rsidRPr="00D402B7" w14:paraId="1A37108C" w14:textId="77777777" w:rsidTr="00FA2E4A">
        <w:trPr>
          <w:trHeight w:val="255"/>
        </w:trPr>
        <w:tc>
          <w:tcPr>
            <w:tcW w:w="416" w:type="pct"/>
          </w:tcPr>
          <w:p w14:paraId="28E75023" w14:textId="77777777" w:rsidR="00D908AF" w:rsidRPr="00D402B7" w:rsidRDefault="00D908AF" w:rsidP="009178B6">
            <w:pPr>
              <w:pStyle w:val="ListParagraph"/>
              <w:numPr>
                <w:ilvl w:val="0"/>
                <w:numId w:val="17"/>
              </w:numPr>
              <w:jc w:val="center"/>
              <w:rPr>
                <w:rFonts w:ascii="Times New Roman" w:hAnsi="Times New Roman" w:cs="Times New Roman"/>
                <w:sz w:val="28"/>
                <w:szCs w:val="28"/>
              </w:rPr>
            </w:pPr>
          </w:p>
        </w:tc>
        <w:tc>
          <w:tcPr>
            <w:tcW w:w="2484" w:type="pct"/>
            <w:noWrap/>
            <w:vAlign w:val="bottom"/>
          </w:tcPr>
          <w:p w14:paraId="4CFA13E0" w14:textId="77777777" w:rsidR="00D908AF" w:rsidRPr="00D402B7" w:rsidRDefault="00D908AF" w:rsidP="005B3AC4">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QuyDinhThucHienDuAn.docx</w:t>
            </w:r>
          </w:p>
        </w:tc>
        <w:tc>
          <w:tcPr>
            <w:tcW w:w="2100" w:type="pct"/>
            <w:noWrap/>
          </w:tcPr>
          <w:p w14:paraId="30D944F4" w14:textId="77777777" w:rsidR="00D908AF" w:rsidRPr="00D402B7" w:rsidRDefault="00D908AF" w:rsidP="005B3AC4">
            <w:pPr>
              <w:rPr>
                <w:rFonts w:ascii="Times New Roman" w:hAnsi="Times New Roman" w:cs="Times New Roman"/>
                <w:sz w:val="28"/>
                <w:szCs w:val="28"/>
                <w:lang w:val="vi-VN"/>
              </w:rPr>
            </w:pPr>
            <w:r w:rsidRPr="00D402B7">
              <w:rPr>
                <w:rFonts w:ascii="Times New Roman" w:hAnsi="Times New Roman" w:cs="Times New Roman"/>
                <w:sz w:val="28"/>
                <w:szCs w:val="28"/>
                <w:lang w:eastAsia="vi-VN"/>
              </w:rPr>
              <w:t>Quy định thực hiện dự án</w:t>
            </w:r>
          </w:p>
        </w:tc>
      </w:tr>
    </w:tbl>
    <w:p w14:paraId="4D827E69" w14:textId="16B9410F" w:rsidR="00D908AF" w:rsidRPr="00D402B7" w:rsidRDefault="00D908AF" w:rsidP="005B3AC4">
      <w:pPr>
        <w:pStyle w:val="Heading2"/>
        <w:rPr>
          <w:rFonts w:cs="Times New Roman"/>
          <w:szCs w:val="28"/>
        </w:rPr>
      </w:pPr>
      <w:bookmarkStart w:id="27" w:name="_Toc397524573"/>
      <w:bookmarkStart w:id="28" w:name="_Toc397524860"/>
      <w:bookmarkStart w:id="29" w:name="_Toc406401488"/>
      <w:bookmarkStart w:id="30" w:name="_Toc533290542"/>
      <w:bookmarkStart w:id="31" w:name="_Toc533649473"/>
      <w:r w:rsidRPr="00D402B7">
        <w:rPr>
          <w:rFonts w:cs="Times New Roman"/>
          <w:szCs w:val="28"/>
        </w:rPr>
        <w:t>Tổng quan dự án</w:t>
      </w:r>
      <w:bookmarkEnd w:id="10"/>
      <w:bookmarkEnd w:id="11"/>
      <w:bookmarkEnd w:id="13"/>
      <w:bookmarkEnd w:id="27"/>
      <w:bookmarkEnd w:id="28"/>
      <w:bookmarkEnd w:id="29"/>
      <w:bookmarkEnd w:id="30"/>
      <w:bookmarkEnd w:id="31"/>
    </w:p>
    <w:p w14:paraId="3E252EC3" w14:textId="6641F7B2" w:rsidR="00FA2E4A" w:rsidRPr="00D402B7" w:rsidRDefault="000B695D" w:rsidP="005B3AC4">
      <w:pPr>
        <w:pStyle w:val="Heading3"/>
        <w:rPr>
          <w:rFonts w:cs="Times New Roman"/>
          <w:szCs w:val="28"/>
          <w:lang w:val="en-US"/>
        </w:rPr>
      </w:pPr>
      <w:bookmarkStart w:id="32" w:name="_Toc533290543"/>
      <w:bookmarkStart w:id="33" w:name="_Toc533649474"/>
      <w:r w:rsidRPr="00D402B7">
        <w:rPr>
          <w:rFonts w:cs="Times New Roman"/>
          <w:szCs w:val="28"/>
          <w:lang w:val="en-US"/>
        </w:rPr>
        <w:t>Tên dự án</w:t>
      </w:r>
      <w:bookmarkEnd w:id="32"/>
      <w:bookmarkEnd w:id="33"/>
    </w:p>
    <w:p w14:paraId="5F837DA3" w14:textId="06C498F4" w:rsidR="004B4E48" w:rsidRPr="00D402B7" w:rsidRDefault="009B1C6F"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9178B6">
      <w:pPr>
        <w:pStyle w:val="ListParagraph"/>
        <w:numPr>
          <w:ilvl w:val="0"/>
          <w:numId w:val="22"/>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5B3AC4">
      <w:pPr>
        <w:pStyle w:val="Heading3"/>
        <w:rPr>
          <w:rFonts w:cs="Times New Roman"/>
          <w:szCs w:val="28"/>
          <w:lang w:val="en-US"/>
        </w:rPr>
      </w:pPr>
      <w:bookmarkStart w:id="34" w:name="_Toc533290544"/>
      <w:bookmarkStart w:id="35" w:name="_Toc533649475"/>
      <w:r w:rsidRPr="00D402B7">
        <w:rPr>
          <w:rFonts w:cs="Times New Roman"/>
          <w:szCs w:val="28"/>
          <w:lang w:val="en-US"/>
        </w:rPr>
        <w:t>Người quản lý dự án</w:t>
      </w:r>
      <w:bookmarkEnd w:id="34"/>
      <w:bookmarkEnd w:id="35"/>
    </w:p>
    <w:p w14:paraId="49283103" w14:textId="3F9E765B" w:rsidR="005A4F5F" w:rsidRPr="00D402B7" w:rsidRDefault="00420DC2"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5B3AC4">
      <w:pPr>
        <w:pStyle w:val="Heading3"/>
        <w:rPr>
          <w:rFonts w:cs="Times New Roman"/>
          <w:szCs w:val="28"/>
          <w:lang w:val="en-US"/>
        </w:rPr>
      </w:pPr>
      <w:bookmarkStart w:id="36" w:name="_Toc533290545"/>
      <w:bookmarkStart w:id="37" w:name="_Toc533649476"/>
      <w:r w:rsidRPr="00D402B7">
        <w:rPr>
          <w:rFonts w:cs="Times New Roman"/>
          <w:szCs w:val="28"/>
          <w:lang w:val="en-US"/>
        </w:rPr>
        <w:t>Danh sách tổ dự án</w:t>
      </w:r>
      <w:bookmarkEnd w:id="36"/>
      <w:bookmarkEnd w:id="37"/>
    </w:p>
    <w:p w14:paraId="4404A5A0" w14:textId="21595598" w:rsidR="00707330" w:rsidRPr="00D402B7" w:rsidRDefault="001E0F0A"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5B9FE7AB" w:rsidR="00AA7CB0" w:rsidRDefault="00AA7CB0"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20876AA8" w14:textId="7BF58D51" w:rsidR="00E45E0B" w:rsidRPr="00D402B7" w:rsidRDefault="00E45E0B"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8CC502E" w14:textId="3E7BD4C1" w:rsidR="00010EA8" w:rsidRPr="00D402B7" w:rsidRDefault="00010EA8"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5B3AC4">
      <w:pPr>
        <w:pStyle w:val="Heading3"/>
        <w:rPr>
          <w:rFonts w:cs="Times New Roman"/>
          <w:szCs w:val="28"/>
          <w:lang w:val="en-US"/>
        </w:rPr>
      </w:pPr>
      <w:bookmarkStart w:id="38" w:name="_Toc533290546"/>
      <w:bookmarkStart w:id="39" w:name="_Toc533649477"/>
      <w:r w:rsidRPr="00D402B7">
        <w:rPr>
          <w:rFonts w:cs="Times New Roman"/>
          <w:szCs w:val="28"/>
          <w:lang w:val="en-US"/>
        </w:rPr>
        <w:lastRenderedPageBreak/>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8"/>
      <w:bookmarkEnd w:id="39"/>
    </w:p>
    <w:p w14:paraId="5D797D52" w14:textId="78F78B62" w:rsidR="00D33976" w:rsidRPr="00BB1622" w:rsidRDefault="00D33976" w:rsidP="005B3AC4">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5B3AC4">
      <w:pPr>
        <w:pStyle w:val="Heading3"/>
        <w:rPr>
          <w:rFonts w:cs="Times New Roman"/>
          <w:szCs w:val="28"/>
          <w:lang w:val="en-US"/>
        </w:rPr>
      </w:pPr>
      <w:bookmarkStart w:id="40" w:name="_Toc533290547"/>
      <w:bookmarkStart w:id="41" w:name="_Toc533649478"/>
      <w:r w:rsidRPr="00D402B7">
        <w:rPr>
          <w:rFonts w:cs="Times New Roman"/>
          <w:szCs w:val="28"/>
          <w:lang w:val="en-US"/>
        </w:rPr>
        <w:t>Tổng chi phí đầu tư</w:t>
      </w:r>
      <w:bookmarkEnd w:id="40"/>
      <w:bookmarkEnd w:id="41"/>
    </w:p>
    <w:p w14:paraId="68AD58B2" w14:textId="287D2EEC" w:rsidR="000400ED"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5B3AC4">
      <w:pPr>
        <w:pStyle w:val="Heading2"/>
        <w:rPr>
          <w:rFonts w:cs="Times New Roman"/>
          <w:szCs w:val="28"/>
          <w:lang w:val="en-US"/>
        </w:rPr>
      </w:pPr>
      <w:bookmarkStart w:id="42" w:name="_Toc351313943"/>
      <w:bookmarkStart w:id="43" w:name="_Toc355873073"/>
      <w:bookmarkStart w:id="44" w:name="_Toc357686231"/>
      <w:bookmarkStart w:id="45" w:name="_Toc397524574"/>
      <w:bookmarkStart w:id="46" w:name="_Toc397524861"/>
      <w:bookmarkStart w:id="47" w:name="_Toc406401489"/>
      <w:bookmarkStart w:id="48" w:name="_Toc533290548"/>
      <w:bookmarkStart w:id="49" w:name="_Toc533649479"/>
      <w:r w:rsidRPr="00D402B7">
        <w:rPr>
          <w:rFonts w:cs="Times New Roman"/>
          <w:szCs w:val="28"/>
        </w:rPr>
        <w:t>Phạm vi, mục tiêu dự án</w:t>
      </w:r>
      <w:bookmarkEnd w:id="42"/>
      <w:bookmarkEnd w:id="43"/>
      <w:bookmarkEnd w:id="44"/>
      <w:bookmarkEnd w:id="45"/>
      <w:bookmarkEnd w:id="46"/>
      <w:bookmarkEnd w:id="47"/>
      <w:bookmarkEnd w:id="48"/>
      <w:bookmarkEnd w:id="49"/>
    </w:p>
    <w:p w14:paraId="0A2A535B" w14:textId="092A9373" w:rsidR="00754229" w:rsidRPr="00D402B7" w:rsidRDefault="00754229" w:rsidP="005B3AC4">
      <w:pPr>
        <w:pStyle w:val="Heading3"/>
        <w:rPr>
          <w:rFonts w:cs="Times New Roman"/>
          <w:szCs w:val="28"/>
          <w:lang w:val="en-US"/>
        </w:rPr>
      </w:pPr>
      <w:bookmarkStart w:id="50" w:name="_Toc533290549"/>
      <w:bookmarkStart w:id="51" w:name="_Toc533649480"/>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50"/>
      <w:bookmarkEnd w:id="51"/>
    </w:p>
    <w:p w14:paraId="63913CDD" w14:textId="63D54A62" w:rsidR="0060763D" w:rsidRPr="00D402B7" w:rsidRDefault="0060763D" w:rsidP="005B3AC4">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9178B6">
      <w:pPr>
        <w:pStyle w:val="ListParagraph"/>
        <w:numPr>
          <w:ilvl w:val="0"/>
          <w:numId w:val="20"/>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9178B6">
      <w:pPr>
        <w:numPr>
          <w:ilvl w:val="0"/>
          <w:numId w:val="20"/>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lastRenderedPageBreak/>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9178B6">
      <w:pPr>
        <w:numPr>
          <w:ilvl w:val="0"/>
          <w:numId w:val="20"/>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5B3AC4">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5B3AC4">
      <w:pPr>
        <w:pStyle w:val="Heading3"/>
        <w:rPr>
          <w:rFonts w:cs="Times New Roman"/>
          <w:szCs w:val="28"/>
          <w:lang w:val="en-US"/>
        </w:rPr>
      </w:pPr>
      <w:bookmarkStart w:id="52" w:name="_Toc533290550"/>
      <w:bookmarkStart w:id="53" w:name="_Toc533649481"/>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52"/>
      <w:bookmarkEnd w:id="53"/>
    </w:p>
    <w:p w14:paraId="4E8FF005" w14:textId="3C8BDDB1" w:rsidR="000B695D" w:rsidRPr="00D402B7" w:rsidRDefault="00E74F85"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5B3AC4">
      <w:pPr>
        <w:pStyle w:val="Heading3"/>
        <w:rPr>
          <w:rFonts w:cs="Times New Roman"/>
          <w:szCs w:val="28"/>
          <w:lang w:val="en-US"/>
        </w:rPr>
      </w:pPr>
      <w:bookmarkStart w:id="54" w:name="_Toc533290551"/>
      <w:bookmarkStart w:id="55" w:name="_Toc533649482"/>
      <w:r w:rsidRPr="00D402B7">
        <w:rPr>
          <w:rFonts w:cs="Times New Roman"/>
          <w:szCs w:val="28"/>
          <w:lang w:val="en-US"/>
        </w:rPr>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54"/>
      <w:bookmarkEnd w:id="55"/>
    </w:p>
    <w:p w14:paraId="6839844E" w14:textId="6414E78B"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5B3AC4">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163B43D4" w:rsidR="008E6B5A"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7AA5E8F7" w14:textId="150FE305" w:rsidR="00E45E0B" w:rsidRPr="00D402B7" w:rsidRDefault="00E45E0B"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931F419" w14:textId="767173D5"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iết bị, công cụ và tiện ích</w:t>
      </w:r>
    </w:p>
    <w:p w14:paraId="70357607" w14:textId="2B60A4E4"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5B3AC4">
      <w:pPr>
        <w:pStyle w:val="Heading4"/>
        <w:spacing w:line="360" w:lineRule="auto"/>
        <w:rPr>
          <w:rFonts w:cs="Times New Roman"/>
          <w:szCs w:val="28"/>
        </w:rPr>
      </w:pPr>
      <w:r w:rsidRPr="00D402B7">
        <w:rPr>
          <w:rFonts w:cs="Times New Roman"/>
          <w:szCs w:val="28"/>
        </w:rPr>
        <w:lastRenderedPageBreak/>
        <w:t>Tài nguyên sử dụng</w:t>
      </w:r>
    </w:p>
    <w:p w14:paraId="41B47EF4" w14:textId="5D63990E" w:rsidR="00D97D96"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5B3AC4">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5B3AC4">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9178B6">
      <w:pPr>
        <w:pStyle w:val="ListParagraph"/>
        <w:numPr>
          <w:ilvl w:val="0"/>
          <w:numId w:val="28"/>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5B3AC4">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9178B6">
      <w:pPr>
        <w:pStyle w:val="ListParagraph"/>
        <w:numPr>
          <w:ilvl w:val="1"/>
          <w:numId w:val="29"/>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5B3AC4">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5B3AC4">
      <w:pPr>
        <w:pStyle w:val="Heading4"/>
        <w:spacing w:line="360" w:lineRule="auto"/>
        <w:rPr>
          <w:rFonts w:cs="Times New Roman"/>
          <w:szCs w:val="28"/>
        </w:rPr>
      </w:pPr>
      <w:r w:rsidRPr="00D402B7">
        <w:rPr>
          <w:rFonts w:cs="Times New Roman"/>
          <w:szCs w:val="28"/>
        </w:rPr>
        <w:t>Tiêu chuẩn thực hiện, cam kết</w:t>
      </w:r>
    </w:p>
    <w:p w14:paraId="1DF40C38" w14:textId="57F8D666" w:rsidR="00D97D96"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5B3AC4">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9178B6">
      <w:pPr>
        <w:numPr>
          <w:ilvl w:val="0"/>
          <w:numId w:val="32"/>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5B3AC4">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5B3AC4">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9178B6">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tính bảo mật cao.</w:t>
      </w:r>
    </w:p>
    <w:p w14:paraId="3ADF0E0F" w14:textId="516629E2" w:rsidR="00D97D96" w:rsidRPr="00D402B7" w:rsidRDefault="00D97D96" w:rsidP="009178B6">
      <w:pPr>
        <w:numPr>
          <w:ilvl w:val="0"/>
          <w:numId w:val="32"/>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5B3AC4">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9178B6">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5B3AC4">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9178B6">
      <w:pPr>
        <w:pStyle w:val="ListParagraph"/>
        <w:numPr>
          <w:ilvl w:val="0"/>
          <w:numId w:val="20"/>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9178B6">
      <w:pPr>
        <w:pStyle w:val="ListParagraph"/>
        <w:numPr>
          <w:ilvl w:val="0"/>
          <w:numId w:val="32"/>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5B3AC4">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9178B6">
      <w:pPr>
        <w:pStyle w:val="ListParagraph"/>
        <w:numPr>
          <w:ilvl w:val="0"/>
          <w:numId w:val="26"/>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9178B6">
      <w:pPr>
        <w:pStyle w:val="ListParagraph"/>
        <w:numPr>
          <w:ilvl w:val="1"/>
          <w:numId w:val="26"/>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lastRenderedPageBreak/>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4610EAE" w:rsidR="00D97D96"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5457B5D6" w14:textId="5D6D7123"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óm dự án</w:t>
      </w:r>
    </w:p>
    <w:p w14:paraId="4A9A32F7" w14:textId="199473C4" w:rsidR="00C17521" w:rsidRPr="00D402B7" w:rsidRDefault="00C17521"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9178B6">
      <w:pPr>
        <w:pStyle w:val="ListParagraph"/>
        <w:numPr>
          <w:ilvl w:val="0"/>
          <w:numId w:val="26"/>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5B3AC4">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Báo cáo tình hình triển khai dự án.</w:t>
      </w:r>
    </w:p>
    <w:p w14:paraId="48F915E6" w14:textId="247C5145"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9178B6">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lastRenderedPageBreak/>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5B3AC4">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9178B6">
      <w:pPr>
        <w:pStyle w:val="ListParagraph"/>
        <w:numPr>
          <w:ilvl w:val="0"/>
          <w:numId w:val="27"/>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9178B6">
      <w:pPr>
        <w:pStyle w:val="ListParagraph"/>
        <w:numPr>
          <w:ilvl w:val="1"/>
          <w:numId w:val="27"/>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5B3AC4">
      <w:pPr>
        <w:pStyle w:val="Heading4"/>
        <w:spacing w:line="360" w:lineRule="auto"/>
        <w:rPr>
          <w:rFonts w:cs="Times New Roman"/>
          <w:szCs w:val="28"/>
        </w:rPr>
      </w:pPr>
      <w:r w:rsidRPr="00D402B7">
        <w:rPr>
          <w:rFonts w:cs="Times New Roman"/>
          <w:szCs w:val="28"/>
        </w:rPr>
        <w:t>Sửa đổi, bổ sung</w:t>
      </w:r>
    </w:p>
    <w:p w14:paraId="2EA39A84" w14:textId="0E53F924" w:rsidR="00AE4B97" w:rsidRDefault="00D97D96" w:rsidP="005B3AC4">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5B3AC4">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5B3AC4">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5B3AC4">
      <w:pPr>
        <w:pStyle w:val="Heading4"/>
        <w:spacing w:line="360" w:lineRule="auto"/>
        <w:rPr>
          <w:rFonts w:cs="Times New Roman"/>
          <w:szCs w:val="28"/>
        </w:rPr>
      </w:pPr>
      <w:r w:rsidRPr="009D1893">
        <w:rPr>
          <w:rFonts w:cs="Times New Roman"/>
          <w:szCs w:val="28"/>
        </w:rPr>
        <w:lastRenderedPageBreak/>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3755B032" w:rsidR="00D908AF" w:rsidRDefault="00D908AF" w:rsidP="005B3AC4">
      <w:pPr>
        <w:pStyle w:val="Heading2"/>
        <w:rPr>
          <w:rFonts w:cs="Times New Roman"/>
          <w:szCs w:val="28"/>
        </w:rPr>
      </w:pPr>
      <w:bookmarkStart w:id="56" w:name="_Toc389473392"/>
      <w:bookmarkStart w:id="57" w:name="_Toc397524575"/>
      <w:bookmarkStart w:id="58" w:name="_Toc397524862"/>
      <w:bookmarkStart w:id="59" w:name="_Toc406401490"/>
      <w:bookmarkStart w:id="60" w:name="_Toc533290552"/>
      <w:bookmarkStart w:id="61" w:name="_Toc351313945"/>
      <w:bookmarkStart w:id="62" w:name="_Toc355873075"/>
      <w:bookmarkStart w:id="63" w:name="_Toc357686233"/>
      <w:bookmarkStart w:id="64" w:name="_Toc533649483"/>
      <w:r w:rsidRPr="00D402B7">
        <w:rPr>
          <w:rFonts w:cs="Times New Roman"/>
          <w:szCs w:val="28"/>
        </w:rPr>
        <w:t>Các bên liên quan và nhân sự chính</w:t>
      </w:r>
      <w:bookmarkEnd w:id="56"/>
      <w:bookmarkEnd w:id="57"/>
      <w:bookmarkEnd w:id="58"/>
      <w:bookmarkEnd w:id="59"/>
      <w:bookmarkEnd w:id="60"/>
      <w:bookmarkEnd w:id="64"/>
      <w:r w:rsidRPr="00D402B7">
        <w:rPr>
          <w:rFonts w:cs="Times New Roman"/>
          <w:szCs w:val="28"/>
        </w:rPr>
        <w:t xml:space="preserve"> </w:t>
      </w:r>
    </w:p>
    <w:p w14:paraId="6D553951" w14:textId="77777777" w:rsidR="00E45E0B" w:rsidRPr="00E45E0B" w:rsidRDefault="00E45E0B" w:rsidP="00E45E0B">
      <w:pPr>
        <w:rPr>
          <w:lang w:val="vi-VN" w:eastAsia="vi-VN"/>
        </w:rPr>
      </w:pPr>
    </w:p>
    <w:p w14:paraId="215E53C7" w14:textId="7984B961" w:rsidR="0093552F"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1.</w:t>
      </w:r>
      <w:r>
        <w:rPr>
          <w:rFonts w:ascii="Times New Roman" w:hAnsi="Times New Roman" w:cs="Times New Roman"/>
          <w:b/>
          <w:sz w:val="28"/>
          <w:szCs w:val="28"/>
          <w:lang w:eastAsia="vi-VN"/>
        </w:rPr>
        <w:t>1</w:t>
      </w:r>
      <w:r w:rsidRPr="00E45E0B">
        <w:rPr>
          <w:rFonts w:ascii="Times New Roman" w:hAnsi="Times New Roman" w:cs="Times New Roman"/>
          <w:b/>
          <w:sz w:val="28"/>
          <w:szCs w:val="28"/>
          <w:lang w:eastAsia="vi-VN"/>
        </w:rPr>
        <w:t xml:space="preserve"> Các bên liên quan và nhân sự chính</w:t>
      </w: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3E05B815" w:rsidR="00D908AF"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p>
          <w:p w14:paraId="2C4FA636" w14:textId="2F6770DA" w:rsidR="005C4B68"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101626" w:rsidP="005B3AC4">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E45E0B" w:rsidRPr="00D402B7" w14:paraId="5E159FA1" w14:textId="77777777" w:rsidTr="00DD38E9">
        <w:tc>
          <w:tcPr>
            <w:tcW w:w="746" w:type="dxa"/>
          </w:tcPr>
          <w:p w14:paraId="5AA407C3" w14:textId="17368833" w:rsidR="00E45E0B"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61CABAAD" w14:textId="7BBC2C4E" w:rsidR="00E45E0B" w:rsidRPr="00D402B7" w:rsidRDefault="00E45E0B"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Trần Hoàng Luân</w:t>
            </w:r>
          </w:p>
        </w:tc>
        <w:tc>
          <w:tcPr>
            <w:tcW w:w="1794" w:type="dxa"/>
          </w:tcPr>
          <w:p w14:paraId="39685BD6" w14:textId="064886E1" w:rsidR="00E45E0B" w:rsidRPr="00D402B7" w:rsidRDefault="00E45E0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62DD64B3" w14:textId="7959990A" w:rsidR="00E45E0B" w:rsidRPr="00E45E0B"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E45E0B">
              <w:rPr>
                <w:rFonts w:ascii="Times New Roman" w:hAnsi="Times New Roman" w:cs="Times New Roman"/>
                <w:sz w:val="28"/>
                <w:szCs w:val="28"/>
                <w:lang w:eastAsia="vi-VN"/>
              </w:rPr>
              <w:t>Chuyên viên phân tích (BA)</w:t>
            </w:r>
          </w:p>
          <w:p w14:paraId="7397E42D" w14:textId="7D50FFDA" w:rsidR="00E45E0B" w:rsidRPr="00D402B7"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Pr>
                <w:rFonts w:ascii="Times New Roman" w:hAnsi="Times New Roman" w:cs="Times New Roman"/>
                <w:sz w:val="28"/>
                <w:szCs w:val="28"/>
                <w:lang w:eastAsia="vi-VN"/>
              </w:rPr>
              <w:t>Phân tích các yêu cầu khách hàng</w:t>
            </w:r>
          </w:p>
        </w:tc>
        <w:tc>
          <w:tcPr>
            <w:tcW w:w="3079" w:type="dxa"/>
            <w:gridSpan w:val="2"/>
          </w:tcPr>
          <w:p w14:paraId="7DB9BE06" w14:textId="3D04E12C" w:rsidR="00E45E0B" w:rsidRDefault="00E45E0B" w:rsidP="005B3AC4">
            <w:pPr>
              <w:rPr>
                <w:rStyle w:val="Hyperlink"/>
                <w:rFonts w:ascii="Times New Roman" w:hAnsi="Times New Roman" w:cs="Times New Roman"/>
                <w:sz w:val="28"/>
                <w:szCs w:val="28"/>
                <w:lang w:eastAsia="vi-VN"/>
              </w:rPr>
            </w:pPr>
            <w:hyperlink r:id="rId10" w:history="1">
              <w:r w:rsidRPr="00C5051F">
                <w:rPr>
                  <w:rStyle w:val="Hyperlink"/>
                  <w:rFonts w:ascii="Times New Roman" w:hAnsi="Times New Roman" w:cs="Times New Roman"/>
                  <w:sz w:val="28"/>
                  <w:szCs w:val="28"/>
                  <w:lang w:eastAsia="vi-VN"/>
                </w:rPr>
                <w:t>luanth@gmail.com</w:t>
              </w:r>
            </w:hyperlink>
          </w:p>
          <w:p w14:paraId="25197E79" w14:textId="70FF577B" w:rsidR="00E45E0B" w:rsidRPr="00E45E0B" w:rsidRDefault="00E45E0B" w:rsidP="005B3AC4">
            <w:pPr>
              <w:rPr>
                <w:rStyle w:val="Hyperlink"/>
                <w:rFonts w:ascii="Times New Roman" w:hAnsi="Times New Roman" w:cs="Times New Roman"/>
                <w:sz w:val="28"/>
                <w:szCs w:val="28"/>
                <w:u w:val="none"/>
                <w:lang w:eastAsia="vi-VN"/>
              </w:rPr>
            </w:pPr>
            <w:r w:rsidRPr="00E45E0B">
              <w:rPr>
                <w:rStyle w:val="Hyperlink"/>
                <w:rFonts w:ascii="Times New Roman" w:hAnsi="Times New Roman" w:cs="Times New Roman"/>
                <w:color w:val="auto"/>
                <w:sz w:val="28"/>
                <w:szCs w:val="28"/>
                <w:u w:val="none"/>
                <w:lang w:eastAsia="vi-VN"/>
              </w:rPr>
              <w:t>ĐT: 0394452688</w:t>
            </w:r>
          </w:p>
        </w:tc>
      </w:tr>
      <w:tr w:rsidR="00BC1BAD" w:rsidRPr="00D402B7" w14:paraId="2D9A12E9" w14:textId="77777777" w:rsidTr="00DD38E9">
        <w:tc>
          <w:tcPr>
            <w:tcW w:w="746" w:type="dxa"/>
          </w:tcPr>
          <w:p w14:paraId="56F4BC29" w14:textId="6E9C4B49"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1496" w:type="dxa"/>
          </w:tcPr>
          <w:p w14:paraId="05E35F45" w14:textId="3BC3BC94"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101626" w:rsidP="005B3AC4">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308829DA"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3D7D46B4" w14:textId="3360BE28" w:rsidR="00BC1BAD" w:rsidRPr="00D402B7" w:rsidRDefault="00BC1BAD" w:rsidP="00E45E0B">
            <w:pPr>
              <w:jc w:val="center"/>
              <w:rPr>
                <w:rFonts w:ascii="Times New Roman" w:hAnsi="Times New Roman" w:cs="Times New Roman"/>
                <w:sz w:val="28"/>
                <w:szCs w:val="28"/>
                <w:lang w:eastAsia="vi-VN"/>
              </w:rPr>
            </w:pPr>
          </w:p>
        </w:tc>
        <w:tc>
          <w:tcPr>
            <w:tcW w:w="1496" w:type="dxa"/>
          </w:tcPr>
          <w:p w14:paraId="0A0E4EA5" w14:textId="1CB054A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Hoàn thành công việc đúng thời hạn.</w:t>
            </w:r>
          </w:p>
        </w:tc>
        <w:tc>
          <w:tcPr>
            <w:tcW w:w="3079" w:type="dxa"/>
            <w:gridSpan w:val="2"/>
          </w:tcPr>
          <w:p w14:paraId="13881DD4" w14:textId="548C1F4D" w:rsidR="00BC1BAD" w:rsidRPr="00D402B7" w:rsidRDefault="00101626" w:rsidP="005B3AC4">
            <w:pPr>
              <w:rPr>
                <w:rFonts w:ascii="Times New Roman" w:hAnsi="Times New Roman" w:cs="Times New Roman"/>
                <w:sz w:val="28"/>
                <w:szCs w:val="28"/>
                <w:lang w:eastAsia="vi-VN"/>
              </w:rPr>
            </w:pPr>
            <w:hyperlink r:id="rId12"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74D32951"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10F686CD" w14:textId="42F02D76" w:rsidR="00BC1BAD" w:rsidRPr="00D402B7" w:rsidRDefault="00BC1BAD" w:rsidP="00E45E0B">
            <w:pPr>
              <w:jc w:val="center"/>
              <w:rPr>
                <w:rFonts w:ascii="Times New Roman" w:hAnsi="Times New Roman" w:cs="Times New Roman"/>
                <w:sz w:val="28"/>
                <w:szCs w:val="28"/>
                <w:lang w:eastAsia="vi-VN"/>
              </w:rPr>
            </w:pPr>
          </w:p>
        </w:tc>
        <w:tc>
          <w:tcPr>
            <w:tcW w:w="1496" w:type="dxa"/>
          </w:tcPr>
          <w:p w14:paraId="5C9E2F87" w14:textId="559E4A8F"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101626" w:rsidP="005B3AC4">
            <w:pPr>
              <w:rPr>
                <w:rStyle w:val="Hyperlink"/>
                <w:rFonts w:ascii="Times New Roman" w:hAnsi="Times New Roman" w:cs="Times New Roman"/>
                <w:sz w:val="28"/>
                <w:szCs w:val="28"/>
              </w:rPr>
            </w:pPr>
            <w:hyperlink r:id="rId13"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E45E0B">
            <w:pPr>
              <w:jc w:val="center"/>
              <w:rPr>
                <w:rFonts w:ascii="Times New Roman" w:hAnsi="Times New Roman" w:cs="Times New Roman"/>
                <w:sz w:val="28"/>
                <w:szCs w:val="28"/>
                <w:lang w:eastAsia="vi-VN"/>
              </w:rPr>
            </w:pPr>
          </w:p>
        </w:tc>
        <w:tc>
          <w:tcPr>
            <w:tcW w:w="1496" w:type="dxa"/>
          </w:tcPr>
          <w:p w14:paraId="16C5250A" w14:textId="5B0184A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5B3AC4">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101626" w:rsidP="005B3AC4">
            <w:pPr>
              <w:rPr>
                <w:rStyle w:val="Hyperlink"/>
                <w:rFonts w:ascii="Times New Roman" w:hAnsi="Times New Roman" w:cs="Times New Roman"/>
                <w:sz w:val="28"/>
                <w:szCs w:val="28"/>
                <w:lang w:eastAsia="vi-VN"/>
              </w:rPr>
            </w:pPr>
            <w:hyperlink r:id="rId14"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5B3AC4">
      <w:pPr>
        <w:rPr>
          <w:rFonts w:ascii="Times New Roman" w:hAnsi="Times New Roman" w:cs="Times New Roman"/>
          <w:sz w:val="28"/>
          <w:szCs w:val="28"/>
          <w:lang w:eastAsia="vi-VN"/>
        </w:rPr>
      </w:pPr>
    </w:p>
    <w:p w14:paraId="601B48A0" w14:textId="77777777" w:rsidR="00DE7349" w:rsidRPr="00D402B7" w:rsidRDefault="00DE7349" w:rsidP="005B3AC4">
      <w:pPr>
        <w:rPr>
          <w:rFonts w:ascii="Times New Roman" w:hAnsi="Times New Roman" w:cs="Times New Roman"/>
          <w:sz w:val="28"/>
          <w:szCs w:val="28"/>
          <w:lang w:eastAsia="vi-VN"/>
        </w:rPr>
      </w:pPr>
    </w:p>
    <w:p w14:paraId="3A58601C" w14:textId="59F9B010" w:rsidR="005C3578" w:rsidRPr="00DE7349" w:rsidRDefault="00D908AF" w:rsidP="005B3AC4">
      <w:pPr>
        <w:pStyle w:val="Heading2"/>
        <w:rPr>
          <w:rFonts w:cs="Times New Roman"/>
          <w:szCs w:val="28"/>
        </w:rPr>
      </w:pPr>
      <w:bookmarkStart w:id="65" w:name="_Toc357686235"/>
      <w:bookmarkStart w:id="66" w:name="_Toc397524576"/>
      <w:bookmarkStart w:id="67" w:name="_Toc397524863"/>
      <w:bookmarkStart w:id="68" w:name="_Toc406401491"/>
      <w:bookmarkStart w:id="69" w:name="_Toc533290553"/>
      <w:bookmarkStart w:id="70" w:name="_Toc533649484"/>
      <w:bookmarkEnd w:id="61"/>
      <w:bookmarkEnd w:id="62"/>
      <w:bookmarkEnd w:id="63"/>
      <w:r w:rsidRPr="00D402B7">
        <w:rPr>
          <w:rFonts w:cs="Times New Roman"/>
          <w:szCs w:val="28"/>
        </w:rPr>
        <w:t>Điều phối dự án</w:t>
      </w:r>
      <w:bookmarkEnd w:id="65"/>
      <w:bookmarkEnd w:id="66"/>
      <w:bookmarkEnd w:id="67"/>
      <w:bookmarkEnd w:id="68"/>
      <w:bookmarkEnd w:id="69"/>
      <w:bookmarkEnd w:id="70"/>
    </w:p>
    <w:p w14:paraId="1FC7933B" w14:textId="14F74DEC" w:rsidR="0093552F" w:rsidRDefault="003C0A03" w:rsidP="00E45E0B">
      <w:pPr>
        <w:ind w:left="720" w:firstLine="720"/>
        <w:rPr>
          <w:rFonts w:ascii="Times New Roman" w:hAnsi="Times New Roman" w:cs="Times New Roman"/>
          <w:sz w:val="28"/>
          <w:szCs w:val="28"/>
        </w:rPr>
      </w:pPr>
      <w:r w:rsidRPr="00E45E0B">
        <w:rPr>
          <w:rFonts w:ascii="Times New Roman" w:hAnsi="Times New Roman" w:cs="Times New Roman"/>
          <w:sz w:val="28"/>
          <w:szCs w:val="28"/>
        </w:rPr>
        <w:t>Đơn vị thực hiện sẽ bàn giao các sản phẩm cho cửa hàng cụ thể như sau:</w:t>
      </w:r>
    </w:p>
    <w:p w14:paraId="6E750A82" w14:textId="77777777" w:rsidR="00E45E0B" w:rsidRPr="00E45E0B" w:rsidRDefault="00E45E0B" w:rsidP="00E45E0B">
      <w:pPr>
        <w:ind w:left="720" w:firstLine="720"/>
        <w:rPr>
          <w:rFonts w:ascii="Times New Roman" w:hAnsi="Times New Roman" w:cs="Times New Roman"/>
          <w:sz w:val="28"/>
          <w:szCs w:val="28"/>
        </w:rPr>
      </w:pPr>
    </w:p>
    <w:p w14:paraId="27A01160" w14:textId="73C8C03C" w:rsidR="005C3578" w:rsidRPr="00E45E0B" w:rsidRDefault="0093552F" w:rsidP="00E45E0B">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3443C5A7" w14:textId="4996F87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lastRenderedPageBreak/>
              <w:t>4</w:t>
            </w:r>
          </w:p>
        </w:tc>
        <w:tc>
          <w:tcPr>
            <w:tcW w:w="1539" w:type="pct"/>
          </w:tcPr>
          <w:p w14:paraId="0E92C19A"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5B3AC4">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5B3AC4">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5B3AC4">
      <w:pPr>
        <w:ind w:left="720"/>
        <w:jc w:val="center"/>
        <w:rPr>
          <w:rFonts w:ascii="Times New Roman" w:hAnsi="Times New Roman" w:cs="Times New Roman"/>
          <w:sz w:val="28"/>
          <w:szCs w:val="28"/>
        </w:rPr>
      </w:pPr>
      <w:bookmarkStart w:id="71" w:name="_Toc351313949"/>
      <w:bookmarkStart w:id="72" w:name="_Toc355873079"/>
      <w:bookmarkStart w:id="73" w:name="_Toc357686238"/>
      <w:bookmarkStart w:id="74" w:name="_Toc397524577"/>
      <w:bookmarkStart w:id="75" w:name="_Toc397524864"/>
      <w:bookmarkStart w:id="76" w:name="_Toc406401492"/>
    </w:p>
    <w:p w14:paraId="79AF3C6D" w14:textId="6934D69C" w:rsidR="00EF0905" w:rsidRPr="00D402B7" w:rsidRDefault="00EF0905" w:rsidP="009178B6">
      <w:pPr>
        <w:pStyle w:val="ListParagraph"/>
        <w:numPr>
          <w:ilvl w:val="0"/>
          <w:numId w:val="27"/>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5B3AC4">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bán hàng.</w:t>
      </w:r>
    </w:p>
    <w:p w14:paraId="251A838D"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3A706067" w14:textId="6E299F34" w:rsidR="00EF0905" w:rsidRDefault="00EF0905" w:rsidP="005B3AC4">
      <w:pPr>
        <w:pBdr>
          <w:top w:val="nil"/>
          <w:left w:val="nil"/>
          <w:bottom w:val="nil"/>
          <w:right w:val="nil"/>
          <w:between w:val="nil"/>
        </w:pBdr>
        <w:spacing w:after="200"/>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Thống kê, báo cáo doanh thu.  </w:t>
      </w:r>
    </w:p>
    <w:p w14:paraId="4DCD900A" w14:textId="17F32817" w:rsidR="00E45E0B" w:rsidRDefault="00E45E0B"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p>
    <w:p w14:paraId="6655C44F" w14:textId="77777777" w:rsidR="00E45E0B" w:rsidRPr="00D402B7" w:rsidRDefault="00E45E0B"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p>
    <w:p w14:paraId="785CDA97" w14:textId="7ABDAC11" w:rsidR="00D908AF" w:rsidRPr="00D402B7" w:rsidRDefault="00D908AF" w:rsidP="005B3AC4">
      <w:pPr>
        <w:pStyle w:val="Heading1"/>
        <w:spacing w:line="360" w:lineRule="auto"/>
        <w:rPr>
          <w:rFonts w:cs="Times New Roman"/>
        </w:rPr>
      </w:pPr>
      <w:bookmarkStart w:id="77" w:name="_Toc533290554"/>
      <w:bookmarkStart w:id="78" w:name="_Toc533649485"/>
      <w:r w:rsidRPr="00D402B7">
        <w:rPr>
          <w:rFonts w:cs="Times New Roman"/>
        </w:rPr>
        <w:lastRenderedPageBreak/>
        <w:t>Tổ chức dự án</w:t>
      </w:r>
      <w:bookmarkEnd w:id="71"/>
      <w:bookmarkEnd w:id="72"/>
      <w:bookmarkEnd w:id="73"/>
      <w:bookmarkEnd w:id="74"/>
      <w:bookmarkEnd w:id="75"/>
      <w:bookmarkEnd w:id="76"/>
      <w:bookmarkEnd w:id="77"/>
      <w:bookmarkEnd w:id="78"/>
    </w:p>
    <w:p w14:paraId="1D3ACE1E" w14:textId="77777777" w:rsidR="00D908AF" w:rsidRPr="00D402B7" w:rsidRDefault="00D908AF" w:rsidP="005B3AC4">
      <w:pPr>
        <w:pStyle w:val="Heading2"/>
        <w:rPr>
          <w:rFonts w:cs="Times New Roman"/>
          <w:szCs w:val="28"/>
        </w:rPr>
      </w:pPr>
      <w:bookmarkStart w:id="79" w:name="_Toc357686240"/>
      <w:bookmarkStart w:id="80" w:name="_Toc397524578"/>
      <w:bookmarkStart w:id="81" w:name="_Toc397524865"/>
      <w:bookmarkStart w:id="82" w:name="_Toc406401493"/>
      <w:bookmarkStart w:id="83" w:name="_Toc533290555"/>
      <w:bookmarkStart w:id="84" w:name="_Toc351313950"/>
      <w:bookmarkStart w:id="85" w:name="_Toc355873080"/>
      <w:bookmarkStart w:id="86" w:name="_Toc533649486"/>
      <w:r w:rsidRPr="00D402B7">
        <w:rPr>
          <w:rFonts w:cs="Times New Roman"/>
          <w:szCs w:val="28"/>
        </w:rPr>
        <w:t>Mô hình phát triển phần mềm</w:t>
      </w:r>
      <w:bookmarkEnd w:id="79"/>
      <w:bookmarkEnd w:id="80"/>
      <w:bookmarkEnd w:id="81"/>
      <w:bookmarkEnd w:id="82"/>
      <w:bookmarkEnd w:id="83"/>
      <w:bookmarkEnd w:id="86"/>
    </w:p>
    <w:p w14:paraId="21F48202" w14:textId="5DA716FC"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w:t>
      </w:r>
      <w:r w:rsidR="00E45E0B">
        <w:rPr>
          <w:rFonts w:ascii="Times New Roman" w:hAnsi="Times New Roman" w:cs="Times New Roman"/>
          <w:sz w:val="28"/>
          <w:szCs w:val="28"/>
          <w:lang w:eastAsia="vi-VN"/>
        </w:rPr>
        <w:t>M</w:t>
      </w:r>
      <w:r w:rsidRPr="00D402B7">
        <w:rPr>
          <w:rFonts w:ascii="Times New Roman" w:hAnsi="Times New Roman" w:cs="Times New Roman"/>
          <w:sz w:val="28"/>
          <w:szCs w:val="28"/>
          <w:lang w:eastAsia="vi-VN"/>
        </w:rPr>
        <w:t xml:space="preserve">odel). Các giai đoạn sẽ được thực hiện tuần tự. </w:t>
      </w:r>
    </w:p>
    <w:p w14:paraId="0BE65ED8" w14:textId="77777777"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5B3AC4">
      <w:pPr>
        <w:ind w:firstLine="576"/>
        <w:rPr>
          <w:rFonts w:ascii="Times New Roman" w:hAnsi="Times New Roman" w:cs="Times New Roman"/>
          <w:sz w:val="28"/>
          <w:szCs w:val="28"/>
          <w:lang w:eastAsia="vi-VN"/>
        </w:rPr>
      </w:pPr>
    </w:p>
    <w:p w14:paraId="1FAA4189" w14:textId="61A3A45A" w:rsidR="002C46F8" w:rsidRPr="00D402B7" w:rsidRDefault="002C46F8" w:rsidP="005B3AC4">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5B3AC4">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38B80E95" w14:textId="259A923D" w:rsidR="00D908AF" w:rsidRPr="00D402B7" w:rsidRDefault="00D908AF" w:rsidP="009178B6">
      <w:pPr>
        <w:pStyle w:val="ListParagraph"/>
        <w:numPr>
          <w:ilvl w:val="0"/>
          <w:numId w:val="27"/>
        </w:numPr>
        <w:jc w:val="left"/>
        <w:rPr>
          <w:rFonts w:ascii="Times New Roman" w:hAnsi="Times New Roman" w:cs="Times New Roman"/>
          <w:i/>
          <w:color w:val="FF0000"/>
          <w:sz w:val="28"/>
          <w:szCs w:val="28"/>
          <w:lang w:eastAsia="vi-VN"/>
        </w:rPr>
      </w:pPr>
      <w:r w:rsidRPr="00D402B7">
        <w:rPr>
          <w:rFonts w:ascii="Times New Roman" w:hAnsi="Times New Roman" w:cs="Times New Roman"/>
          <w:color w:val="FF0000"/>
          <w:sz w:val="28"/>
          <w:szCs w:val="28"/>
          <w:lang w:eastAsia="vi-VN"/>
        </w:rPr>
        <w:t xml:space="preserve">Chi tiết xem trong file </w:t>
      </w:r>
      <w:r w:rsidRPr="00D402B7">
        <w:rPr>
          <w:rFonts w:ascii="Times New Roman" w:hAnsi="Times New Roman" w:cs="Times New Roman"/>
          <w:b/>
          <w:color w:val="FF0000"/>
          <w:sz w:val="28"/>
          <w:szCs w:val="28"/>
          <w:lang w:eastAsia="vi-VN"/>
        </w:rPr>
        <w:t>1308_UIT_DinhNghiaMoHinhPhatTrienPhanMem_1.1.docx</w:t>
      </w:r>
    </w:p>
    <w:p w14:paraId="35E8E8E8" w14:textId="70E39729" w:rsidR="00AD6B5B" w:rsidRPr="00D402B7" w:rsidRDefault="00AD6B5B" w:rsidP="005B3AC4">
      <w:pPr>
        <w:jc w:val="left"/>
        <w:rPr>
          <w:rFonts w:ascii="Times New Roman" w:hAnsi="Times New Roman" w:cs="Times New Roman"/>
          <w:i/>
          <w:color w:val="FF0000"/>
          <w:sz w:val="28"/>
          <w:szCs w:val="28"/>
          <w:lang w:eastAsia="vi-VN"/>
        </w:rPr>
      </w:pPr>
    </w:p>
    <w:p w14:paraId="662AF528" w14:textId="3A737060" w:rsidR="00AD6B5B" w:rsidRPr="00D402B7" w:rsidRDefault="00AD6B5B" w:rsidP="005B3AC4">
      <w:pPr>
        <w:jc w:val="left"/>
        <w:rPr>
          <w:rFonts w:ascii="Times New Roman" w:hAnsi="Times New Roman" w:cs="Times New Roman"/>
          <w:i/>
          <w:color w:val="FF0000"/>
          <w:sz w:val="28"/>
          <w:szCs w:val="28"/>
          <w:lang w:eastAsia="vi-VN"/>
        </w:rPr>
      </w:pPr>
    </w:p>
    <w:p w14:paraId="79AAEE82" w14:textId="3D7517C8" w:rsidR="00AD6B5B" w:rsidRPr="00D402B7" w:rsidRDefault="00AD6B5B" w:rsidP="005B3AC4">
      <w:pPr>
        <w:jc w:val="left"/>
        <w:rPr>
          <w:rFonts w:ascii="Times New Roman" w:hAnsi="Times New Roman" w:cs="Times New Roman"/>
          <w:i/>
          <w:color w:val="FF0000"/>
          <w:sz w:val="28"/>
          <w:szCs w:val="28"/>
          <w:lang w:eastAsia="vi-VN"/>
        </w:rPr>
      </w:pPr>
    </w:p>
    <w:p w14:paraId="501E35BD" w14:textId="58C6CD62" w:rsidR="00AD6B5B" w:rsidRPr="00D402B7" w:rsidRDefault="00AD6B5B" w:rsidP="005B3AC4">
      <w:pPr>
        <w:jc w:val="left"/>
        <w:rPr>
          <w:rFonts w:ascii="Times New Roman" w:hAnsi="Times New Roman" w:cs="Times New Roman"/>
          <w:i/>
          <w:color w:val="FF0000"/>
          <w:sz w:val="28"/>
          <w:szCs w:val="28"/>
          <w:lang w:eastAsia="vi-VN"/>
        </w:rPr>
      </w:pPr>
    </w:p>
    <w:p w14:paraId="717D26ED" w14:textId="77777777" w:rsidR="00AD6B5B" w:rsidRPr="00D402B7" w:rsidRDefault="00AD6B5B" w:rsidP="005B3AC4">
      <w:pPr>
        <w:jc w:val="left"/>
        <w:rPr>
          <w:rFonts w:ascii="Times New Roman" w:hAnsi="Times New Roman" w:cs="Times New Roman"/>
          <w:i/>
          <w:color w:val="FF0000"/>
          <w:sz w:val="28"/>
          <w:szCs w:val="28"/>
          <w:lang w:eastAsia="vi-VN"/>
        </w:rPr>
      </w:pPr>
    </w:p>
    <w:p w14:paraId="08143848" w14:textId="77777777" w:rsidR="00D908AF" w:rsidRPr="00D402B7" w:rsidRDefault="00D908AF" w:rsidP="005B3AC4">
      <w:pPr>
        <w:pStyle w:val="Heading2"/>
        <w:rPr>
          <w:rFonts w:cs="Times New Roman"/>
          <w:szCs w:val="28"/>
        </w:rPr>
      </w:pPr>
      <w:bookmarkStart w:id="87" w:name="_Toc357686247"/>
      <w:bookmarkStart w:id="88" w:name="_Toc397524579"/>
      <w:bookmarkStart w:id="89" w:name="_Toc397524866"/>
      <w:bookmarkStart w:id="90" w:name="_Toc406401494"/>
      <w:bookmarkStart w:id="91" w:name="_Toc533290556"/>
      <w:bookmarkStart w:id="92" w:name="_Toc533649487"/>
      <w:bookmarkEnd w:id="84"/>
      <w:bookmarkEnd w:id="85"/>
      <w:r w:rsidRPr="00D402B7">
        <w:rPr>
          <w:rFonts w:cs="Times New Roman"/>
          <w:szCs w:val="28"/>
        </w:rPr>
        <w:lastRenderedPageBreak/>
        <w:t>Cơ cấu tổ chức</w:t>
      </w:r>
      <w:bookmarkEnd w:id="87"/>
      <w:r w:rsidRPr="00D402B7">
        <w:rPr>
          <w:rFonts w:cs="Times New Roman"/>
          <w:szCs w:val="28"/>
        </w:rPr>
        <w:t xml:space="preserve"> dự án</w:t>
      </w:r>
      <w:bookmarkEnd w:id="88"/>
      <w:bookmarkEnd w:id="89"/>
      <w:bookmarkEnd w:id="90"/>
      <w:bookmarkEnd w:id="91"/>
      <w:bookmarkEnd w:id="92"/>
    </w:p>
    <w:p w14:paraId="180AF827" w14:textId="0740AA88" w:rsidR="00C92ADB" w:rsidRPr="00D402B7" w:rsidRDefault="00D908AF" w:rsidP="005B3AC4">
      <w:pPr>
        <w:pStyle w:val="Heading3"/>
        <w:rPr>
          <w:rFonts w:cs="Times New Roman"/>
          <w:szCs w:val="28"/>
        </w:rPr>
      </w:pPr>
      <w:bookmarkStart w:id="93" w:name="_Toc357686248"/>
      <w:bookmarkStart w:id="94" w:name="_Toc397524580"/>
      <w:bookmarkStart w:id="95" w:name="_Toc397524867"/>
      <w:bookmarkStart w:id="96" w:name="_Toc406401495"/>
      <w:bookmarkStart w:id="97" w:name="_Toc533290557"/>
      <w:bookmarkStart w:id="98" w:name="_Toc533649488"/>
      <w:r w:rsidRPr="00D402B7">
        <w:rPr>
          <w:rFonts w:cs="Times New Roman"/>
          <w:szCs w:val="28"/>
        </w:rPr>
        <w:t>Tổ chức dự án</w:t>
      </w:r>
      <w:bookmarkEnd w:id="93"/>
      <w:bookmarkEnd w:id="94"/>
      <w:bookmarkEnd w:id="95"/>
      <w:bookmarkEnd w:id="96"/>
      <w:bookmarkEnd w:id="97"/>
      <w:bookmarkEnd w:id="98"/>
    </w:p>
    <w:p w14:paraId="36328058" w14:textId="1EF9D720" w:rsidR="00C92ADB" w:rsidRPr="00D402B7" w:rsidRDefault="007B06DC" w:rsidP="005B3AC4">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896CBA" w:rsidRPr="00F14AB1" w:rsidRDefault="00896CBA"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896CBA" w:rsidRPr="00F14AB1" w:rsidRDefault="00896CBA"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896CBA" w:rsidRPr="0011531F" w:rsidRDefault="00896CBA"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896CBA" w:rsidRPr="0011531F" w:rsidRDefault="00896CBA"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896CBA" w:rsidRPr="00380E02" w:rsidRDefault="00896CBA"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896CBA" w:rsidRPr="00380E02" w:rsidRDefault="00896CBA"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896CBA" w:rsidRPr="0011531F" w:rsidRDefault="00896CBA"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896CBA" w:rsidRPr="0011531F" w:rsidRDefault="00896CBA"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896CBA" w:rsidRPr="00F14AB1" w:rsidRDefault="00896CBA"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896CBA" w:rsidRPr="00F14AB1" w:rsidRDefault="00896CBA"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896CBA" w:rsidRPr="0011531F" w:rsidRDefault="00896CBA"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896CBA" w:rsidRPr="0011531F" w:rsidRDefault="00896CBA"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896CBA" w:rsidRPr="00380E02" w:rsidRDefault="00896CBA"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896CBA" w:rsidRPr="00380E02" w:rsidRDefault="00896CBA"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896CBA" w:rsidRPr="0011531F" w:rsidRDefault="00896CBA"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896CBA" w:rsidRPr="0011531F" w:rsidRDefault="00896CBA"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5B3AC4">
      <w:pPr>
        <w:jc w:val="center"/>
        <w:rPr>
          <w:rFonts w:ascii="Times New Roman" w:hAnsi="Times New Roman" w:cs="Times New Roman"/>
          <w:sz w:val="28"/>
          <w:szCs w:val="28"/>
          <w:lang w:eastAsia="vi-VN"/>
        </w:rPr>
      </w:pPr>
    </w:p>
    <w:p w14:paraId="71674A8A" w14:textId="387C98AC" w:rsidR="00FE158B" w:rsidRPr="00D402B7" w:rsidRDefault="00FE158B" w:rsidP="005B3AC4">
      <w:pPr>
        <w:jc w:val="center"/>
        <w:rPr>
          <w:rFonts w:ascii="Times New Roman" w:hAnsi="Times New Roman" w:cs="Times New Roman"/>
          <w:sz w:val="28"/>
          <w:szCs w:val="28"/>
          <w:lang w:eastAsia="vi-VN"/>
        </w:rPr>
      </w:pPr>
    </w:p>
    <w:p w14:paraId="4999F66D" w14:textId="2847587E" w:rsidR="00FE158B" w:rsidRPr="00D402B7" w:rsidRDefault="00FE158B" w:rsidP="005B3AC4">
      <w:pPr>
        <w:jc w:val="center"/>
        <w:rPr>
          <w:rFonts w:ascii="Times New Roman" w:hAnsi="Times New Roman" w:cs="Times New Roman"/>
          <w:sz w:val="28"/>
          <w:szCs w:val="28"/>
          <w:lang w:eastAsia="vi-VN"/>
        </w:rPr>
      </w:pPr>
    </w:p>
    <w:p w14:paraId="492BE81C" w14:textId="7FB23C94" w:rsidR="00FE158B" w:rsidRPr="00D402B7" w:rsidRDefault="00FE158B" w:rsidP="005B3AC4">
      <w:pPr>
        <w:jc w:val="center"/>
        <w:rPr>
          <w:rFonts w:ascii="Times New Roman" w:hAnsi="Times New Roman" w:cs="Times New Roman"/>
          <w:sz w:val="28"/>
          <w:szCs w:val="28"/>
          <w:lang w:eastAsia="vi-VN"/>
        </w:rPr>
      </w:pPr>
    </w:p>
    <w:p w14:paraId="76B172C0" w14:textId="39E4E0FF" w:rsidR="00FE158B" w:rsidRPr="00D402B7" w:rsidRDefault="00FE158B" w:rsidP="005B3AC4">
      <w:pPr>
        <w:jc w:val="center"/>
        <w:rPr>
          <w:rFonts w:ascii="Times New Roman" w:hAnsi="Times New Roman" w:cs="Times New Roman"/>
          <w:sz w:val="28"/>
          <w:szCs w:val="28"/>
          <w:lang w:eastAsia="vi-VN"/>
        </w:rPr>
      </w:pPr>
    </w:p>
    <w:p w14:paraId="6A1EB7BB" w14:textId="280F570F" w:rsidR="00FE158B" w:rsidRPr="00D402B7" w:rsidRDefault="00FE158B" w:rsidP="005B3AC4">
      <w:pPr>
        <w:jc w:val="center"/>
        <w:rPr>
          <w:rFonts w:ascii="Times New Roman" w:hAnsi="Times New Roman" w:cs="Times New Roman"/>
          <w:sz w:val="28"/>
          <w:szCs w:val="28"/>
          <w:lang w:eastAsia="vi-VN"/>
        </w:rPr>
      </w:pPr>
    </w:p>
    <w:p w14:paraId="095D364B" w14:textId="1346D585" w:rsidR="00FB7444" w:rsidRPr="00D402B7" w:rsidRDefault="00FB7444" w:rsidP="005B3AC4">
      <w:pPr>
        <w:rPr>
          <w:rFonts w:ascii="Times New Roman" w:hAnsi="Times New Roman" w:cs="Times New Roman"/>
          <w:b/>
          <w:color w:val="000000" w:themeColor="text1"/>
          <w:sz w:val="28"/>
          <w:szCs w:val="28"/>
        </w:rPr>
      </w:pPr>
    </w:p>
    <w:p w14:paraId="57F88594" w14:textId="0F684063" w:rsidR="00FB7444" w:rsidRPr="00FB7444" w:rsidRDefault="00FB7444" w:rsidP="005B3AC4">
      <w:pPr>
        <w:jc w:val="center"/>
        <w:rPr>
          <w:rFonts w:ascii="Times New Roman" w:hAnsi="Times New Roman" w:cs="Times New Roman"/>
          <w:b/>
          <w:sz w:val="28"/>
          <w:szCs w:val="28"/>
        </w:rPr>
      </w:pPr>
      <w:r w:rsidRPr="00FB7444">
        <w:rPr>
          <w:rFonts w:ascii="Times New Roman" w:hAnsi="Times New Roman" w:cs="Times New Roman"/>
          <w:b/>
          <w:sz w:val="28"/>
          <w:szCs w:val="28"/>
        </w:rPr>
        <w:t xml:space="preserve">Hình </w:t>
      </w:r>
      <w:r w:rsidR="00E45E0B">
        <w:rPr>
          <w:rFonts w:ascii="Times New Roman" w:hAnsi="Times New Roman" w:cs="Times New Roman"/>
          <w:b/>
          <w:sz w:val="28"/>
          <w:szCs w:val="28"/>
        </w:rPr>
        <w:t>2</w:t>
      </w:r>
      <w:r w:rsidRPr="00FB7444">
        <w:rPr>
          <w:rFonts w:ascii="Times New Roman" w:hAnsi="Times New Roman" w:cs="Times New Roman"/>
          <w:b/>
          <w:sz w:val="28"/>
          <w:szCs w:val="28"/>
        </w:rPr>
        <w:t>.</w:t>
      </w:r>
      <w:r w:rsidR="00E45E0B">
        <w:rPr>
          <w:rFonts w:ascii="Times New Roman" w:hAnsi="Times New Roman" w:cs="Times New Roman"/>
          <w:b/>
          <w:sz w:val="28"/>
          <w:szCs w:val="28"/>
        </w:rPr>
        <w:t>2</w:t>
      </w:r>
      <w:r w:rsidRPr="00FB7444">
        <w:rPr>
          <w:rFonts w:ascii="Times New Roman" w:hAnsi="Times New Roman" w:cs="Times New Roman"/>
          <w:b/>
          <w:sz w:val="28"/>
          <w:szCs w:val="28"/>
        </w:rPr>
        <w:t>. Sơ đồ quản lý tổ chức dự án</w:t>
      </w:r>
    </w:p>
    <w:p w14:paraId="33A984ED" w14:textId="77777777" w:rsidR="00FB7444" w:rsidRPr="00D402B7" w:rsidRDefault="00FB7444" w:rsidP="005B3AC4">
      <w:pPr>
        <w:jc w:val="center"/>
        <w:rPr>
          <w:rFonts w:ascii="Times New Roman" w:hAnsi="Times New Roman" w:cs="Times New Roman"/>
          <w:sz w:val="28"/>
          <w:szCs w:val="28"/>
          <w:lang w:eastAsia="vi-VN"/>
        </w:rPr>
      </w:pPr>
    </w:p>
    <w:p w14:paraId="736DC5C9" w14:textId="2D7ACFD0" w:rsidR="00DD1E27" w:rsidRDefault="00D908AF" w:rsidP="005B3AC4">
      <w:pPr>
        <w:pStyle w:val="Heading3"/>
        <w:rPr>
          <w:rFonts w:cs="Times New Roman"/>
          <w:szCs w:val="28"/>
        </w:rPr>
      </w:pPr>
      <w:bookmarkStart w:id="99" w:name="_Toc357686249"/>
      <w:bookmarkStart w:id="100" w:name="_Toc397524581"/>
      <w:bookmarkStart w:id="101" w:name="_Toc397524868"/>
      <w:bookmarkStart w:id="102" w:name="_Toc406401496"/>
      <w:bookmarkStart w:id="103" w:name="_Toc533290558"/>
      <w:bookmarkStart w:id="104" w:name="_Toc533649489"/>
      <w:r w:rsidRPr="00D402B7">
        <w:rPr>
          <w:rFonts w:cs="Times New Roman"/>
          <w:szCs w:val="28"/>
        </w:rPr>
        <w:t>Vai trò và trách nhiệm</w:t>
      </w:r>
      <w:bookmarkEnd w:id="99"/>
      <w:bookmarkEnd w:id="100"/>
      <w:bookmarkEnd w:id="101"/>
      <w:bookmarkEnd w:id="102"/>
      <w:bookmarkEnd w:id="103"/>
      <w:bookmarkEnd w:id="104"/>
    </w:p>
    <w:p w14:paraId="5B831ABB" w14:textId="4FA54C4D" w:rsidR="00E45E0B" w:rsidRDefault="00E45E0B" w:rsidP="00E45E0B">
      <w:pPr>
        <w:rPr>
          <w:lang w:val="vi-VN" w:eastAsia="vi-VN"/>
        </w:rPr>
      </w:pPr>
    </w:p>
    <w:p w14:paraId="136D140C" w14:textId="79B2EAB5" w:rsidR="00E45E0B"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2.1 Vai trò và trách nhiệm</w:t>
      </w:r>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6"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101626" w:rsidP="005B3AC4">
            <w:pPr>
              <w:jc w:val="left"/>
              <w:rPr>
                <w:rFonts w:ascii="Times New Roman" w:hAnsi="Times New Roman" w:cs="Times New Roman"/>
                <w:sz w:val="28"/>
                <w:szCs w:val="28"/>
                <w:lang w:eastAsia="vi-VN"/>
              </w:rPr>
            </w:pPr>
            <w:hyperlink r:id="rId17"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5B3AC4">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101626" w:rsidP="005B3AC4">
            <w:pPr>
              <w:jc w:val="left"/>
              <w:rPr>
                <w:rFonts w:ascii="Times New Roman" w:hAnsi="Times New Roman" w:cs="Times New Roman"/>
                <w:sz w:val="28"/>
                <w:szCs w:val="28"/>
                <w:lang w:eastAsia="vi-VN"/>
              </w:rPr>
            </w:pPr>
            <w:hyperlink r:id="rId18"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Trưởng nhóm lập trình</w:t>
            </w:r>
          </w:p>
        </w:tc>
        <w:tc>
          <w:tcPr>
            <w:tcW w:w="3892" w:type="dxa"/>
          </w:tcPr>
          <w:p w14:paraId="4203BD23" w14:textId="48530FCA" w:rsidR="007830A4"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5B3AC4">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101626" w:rsidP="005B3AC4">
            <w:pPr>
              <w:jc w:val="left"/>
              <w:rPr>
                <w:rFonts w:ascii="Times New Roman" w:hAnsi="Times New Roman" w:cs="Times New Roman"/>
                <w:sz w:val="28"/>
                <w:szCs w:val="28"/>
                <w:lang w:eastAsia="vi-VN"/>
              </w:rPr>
            </w:pPr>
            <w:hyperlink r:id="rId19"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5B3AC4">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5B3AC4">
      <w:pPr>
        <w:ind w:firstLine="720"/>
        <w:rPr>
          <w:rFonts w:ascii="Times New Roman" w:hAnsi="Times New Roman" w:cs="Times New Roman"/>
          <w:sz w:val="28"/>
          <w:szCs w:val="28"/>
          <w:lang w:eastAsia="vi-VN"/>
        </w:rPr>
      </w:pPr>
    </w:p>
    <w:p w14:paraId="041D617E" w14:textId="77777777" w:rsidR="00D908AF" w:rsidRPr="00D402B7" w:rsidRDefault="00D908AF" w:rsidP="005B3AC4">
      <w:pPr>
        <w:pStyle w:val="Heading1"/>
        <w:spacing w:line="360" w:lineRule="auto"/>
        <w:rPr>
          <w:rFonts w:cs="Times New Roman"/>
        </w:rPr>
      </w:pPr>
      <w:bookmarkStart w:id="105" w:name="_Toc351313957"/>
      <w:bookmarkStart w:id="106" w:name="_Toc355873087"/>
      <w:bookmarkStart w:id="107" w:name="_Toc357686251"/>
      <w:bookmarkStart w:id="108" w:name="_Toc397524582"/>
      <w:bookmarkStart w:id="109" w:name="_Toc397524869"/>
      <w:bookmarkStart w:id="110" w:name="_Toc406401497"/>
      <w:bookmarkStart w:id="111" w:name="_Toc533290559"/>
      <w:bookmarkStart w:id="112" w:name="_Toc533649490"/>
      <w:r w:rsidRPr="00D402B7">
        <w:rPr>
          <w:rFonts w:cs="Times New Roman"/>
        </w:rPr>
        <w:t>Q</w:t>
      </w:r>
      <w:bookmarkEnd w:id="105"/>
      <w:bookmarkEnd w:id="106"/>
      <w:r w:rsidRPr="00D402B7">
        <w:rPr>
          <w:rFonts w:cs="Times New Roman"/>
        </w:rPr>
        <w:t>uản lý dự án</w:t>
      </w:r>
      <w:bookmarkEnd w:id="107"/>
      <w:bookmarkEnd w:id="108"/>
      <w:bookmarkEnd w:id="109"/>
      <w:bookmarkEnd w:id="110"/>
      <w:bookmarkEnd w:id="111"/>
      <w:bookmarkEnd w:id="112"/>
    </w:p>
    <w:p w14:paraId="7631C3C9" w14:textId="77777777" w:rsidR="00D908AF" w:rsidRPr="00D402B7" w:rsidRDefault="00D908AF" w:rsidP="005B3AC4">
      <w:pPr>
        <w:pStyle w:val="Heading2"/>
        <w:rPr>
          <w:rFonts w:cs="Times New Roman"/>
          <w:szCs w:val="28"/>
        </w:rPr>
      </w:pPr>
      <w:bookmarkStart w:id="113" w:name="_Toc389473400"/>
      <w:bookmarkStart w:id="114" w:name="_Toc397524583"/>
      <w:bookmarkStart w:id="115" w:name="_Toc397524870"/>
      <w:bookmarkStart w:id="116" w:name="_Toc406401498"/>
      <w:bookmarkStart w:id="117" w:name="_Toc533290560"/>
      <w:bookmarkStart w:id="118" w:name="_Toc351313958"/>
      <w:bookmarkStart w:id="119" w:name="_Toc355873088"/>
      <w:bookmarkStart w:id="120" w:name="_Toc357686252"/>
      <w:bookmarkStart w:id="121" w:name="_Toc533649491"/>
      <w:r w:rsidRPr="00D402B7">
        <w:rPr>
          <w:rFonts w:cs="Times New Roman"/>
          <w:szCs w:val="28"/>
        </w:rPr>
        <w:t>Giả định, điều kiện, rủi ro</w:t>
      </w:r>
      <w:bookmarkEnd w:id="113"/>
      <w:bookmarkEnd w:id="114"/>
      <w:bookmarkEnd w:id="115"/>
      <w:bookmarkEnd w:id="116"/>
      <w:bookmarkEnd w:id="117"/>
      <w:bookmarkEnd w:id="121"/>
    </w:p>
    <w:p w14:paraId="5FA2BFA9" w14:textId="2A502632" w:rsidR="00D908AF" w:rsidRPr="00D402B7" w:rsidRDefault="00D908AF" w:rsidP="005B3AC4">
      <w:pPr>
        <w:pStyle w:val="Heading3"/>
        <w:rPr>
          <w:rFonts w:cs="Times New Roman"/>
          <w:szCs w:val="28"/>
        </w:rPr>
      </w:pPr>
      <w:bookmarkStart w:id="122" w:name="_Toc389473401"/>
      <w:bookmarkStart w:id="123" w:name="_Toc397524584"/>
      <w:bookmarkStart w:id="124" w:name="_Toc397524871"/>
      <w:bookmarkStart w:id="125" w:name="_Toc406401499"/>
      <w:bookmarkStart w:id="126" w:name="_Toc533290561"/>
      <w:bookmarkStart w:id="127" w:name="_Toc533649492"/>
      <w:r w:rsidRPr="00D402B7">
        <w:rPr>
          <w:rFonts w:cs="Times New Roman"/>
          <w:szCs w:val="28"/>
        </w:rPr>
        <w:t>Giả định</w:t>
      </w:r>
      <w:bookmarkEnd w:id="122"/>
      <w:bookmarkEnd w:id="123"/>
      <w:bookmarkEnd w:id="124"/>
      <w:bookmarkEnd w:id="125"/>
      <w:bookmarkEnd w:id="126"/>
      <w:bookmarkEnd w:id="127"/>
    </w:p>
    <w:p w14:paraId="2035C0F8"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9178B6">
      <w:pPr>
        <w:numPr>
          <w:ilvl w:val="0"/>
          <w:numId w:val="19"/>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9178B6">
      <w:pPr>
        <w:numPr>
          <w:ilvl w:val="0"/>
          <w:numId w:val="19"/>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5B3AC4">
      <w:pPr>
        <w:pStyle w:val="Heading3"/>
        <w:rPr>
          <w:rFonts w:cs="Times New Roman"/>
          <w:szCs w:val="28"/>
        </w:rPr>
      </w:pPr>
      <w:bookmarkStart w:id="128" w:name="_Toc389473402"/>
      <w:bookmarkStart w:id="129" w:name="_Toc397524585"/>
      <w:bookmarkStart w:id="130" w:name="_Toc397524872"/>
      <w:bookmarkStart w:id="131" w:name="_Toc406401500"/>
      <w:bookmarkStart w:id="132" w:name="_Toc533290562"/>
      <w:bookmarkStart w:id="133" w:name="_Toc533649493"/>
      <w:r w:rsidRPr="00D402B7">
        <w:rPr>
          <w:rFonts w:cs="Times New Roman"/>
          <w:szCs w:val="28"/>
        </w:rPr>
        <w:t>Các hạn chế</w:t>
      </w:r>
      <w:bookmarkEnd w:id="128"/>
      <w:bookmarkEnd w:id="129"/>
      <w:bookmarkEnd w:id="130"/>
      <w:bookmarkEnd w:id="131"/>
      <w:bookmarkEnd w:id="132"/>
      <w:bookmarkEnd w:id="133"/>
    </w:p>
    <w:p w14:paraId="2C0CDA43" w14:textId="6D0FC98E" w:rsidR="00D908AF" w:rsidRPr="00D402B7" w:rsidRDefault="00D908A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5B3AC4">
      <w:pPr>
        <w:pStyle w:val="Heading3"/>
        <w:rPr>
          <w:rFonts w:cs="Times New Roman"/>
          <w:szCs w:val="28"/>
        </w:rPr>
      </w:pPr>
      <w:bookmarkStart w:id="134" w:name="_Toc351313946"/>
      <w:bookmarkStart w:id="135" w:name="_Toc355873076"/>
      <w:bookmarkStart w:id="136" w:name="_Toc357686234"/>
      <w:bookmarkStart w:id="137" w:name="_Toc389473403"/>
      <w:bookmarkStart w:id="138" w:name="_Toc397524586"/>
      <w:bookmarkStart w:id="139" w:name="_Toc397524873"/>
      <w:bookmarkStart w:id="140" w:name="_Toc406401501"/>
      <w:bookmarkStart w:id="141" w:name="_Toc533290563"/>
      <w:bookmarkStart w:id="142" w:name="_Toc533649494"/>
      <w:r w:rsidRPr="00D402B7">
        <w:rPr>
          <w:rFonts w:cs="Times New Roman"/>
          <w:szCs w:val="28"/>
        </w:rPr>
        <w:lastRenderedPageBreak/>
        <w:t>Chi phí dự kiến</w:t>
      </w:r>
      <w:bookmarkEnd w:id="134"/>
      <w:bookmarkEnd w:id="135"/>
      <w:bookmarkEnd w:id="136"/>
      <w:bookmarkEnd w:id="137"/>
      <w:bookmarkEnd w:id="138"/>
      <w:bookmarkEnd w:id="139"/>
      <w:bookmarkEnd w:id="140"/>
      <w:bookmarkEnd w:id="141"/>
      <w:bookmarkEnd w:id="142"/>
    </w:p>
    <w:p w14:paraId="7F81090F" w14:textId="294165D8" w:rsidR="00324EB0" w:rsidRPr="00D402B7"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5B3AC4">
      <w:pPr>
        <w:pStyle w:val="Heading2"/>
        <w:rPr>
          <w:rFonts w:cs="Times New Roman"/>
          <w:szCs w:val="28"/>
        </w:rPr>
      </w:pPr>
      <w:bookmarkStart w:id="143" w:name="_Toc397524587"/>
      <w:bookmarkStart w:id="144" w:name="_Toc397524874"/>
      <w:bookmarkStart w:id="145" w:name="_Toc406401502"/>
      <w:bookmarkStart w:id="146" w:name="_Toc533290564"/>
      <w:bookmarkStart w:id="147" w:name="_Toc533649495"/>
      <w:r w:rsidRPr="00D402B7">
        <w:rPr>
          <w:rFonts w:cs="Times New Roman"/>
          <w:szCs w:val="28"/>
        </w:rPr>
        <w:t>Khởi tạo dự án</w:t>
      </w:r>
      <w:bookmarkEnd w:id="118"/>
      <w:bookmarkEnd w:id="119"/>
      <w:bookmarkEnd w:id="120"/>
      <w:bookmarkEnd w:id="143"/>
      <w:bookmarkEnd w:id="144"/>
      <w:bookmarkEnd w:id="145"/>
      <w:bookmarkEnd w:id="146"/>
      <w:bookmarkEnd w:id="147"/>
    </w:p>
    <w:p w14:paraId="05F7AEA6" w14:textId="77777777" w:rsidR="00D908AF" w:rsidRPr="00D402B7" w:rsidRDefault="00D908AF" w:rsidP="005B3AC4">
      <w:pPr>
        <w:pStyle w:val="Heading3"/>
        <w:rPr>
          <w:rFonts w:cs="Times New Roman"/>
          <w:szCs w:val="28"/>
        </w:rPr>
      </w:pPr>
      <w:bookmarkStart w:id="148" w:name="_Toc351313959"/>
      <w:bookmarkStart w:id="149" w:name="_Toc355873089"/>
      <w:bookmarkStart w:id="150" w:name="_Toc357686253"/>
      <w:bookmarkStart w:id="151" w:name="_Toc397524588"/>
      <w:bookmarkStart w:id="152" w:name="_Toc397524875"/>
      <w:bookmarkStart w:id="153" w:name="_Toc406401503"/>
      <w:bookmarkStart w:id="154" w:name="_Toc533290565"/>
      <w:bookmarkStart w:id="155" w:name="_Toc533649496"/>
      <w:r w:rsidRPr="00D402B7">
        <w:rPr>
          <w:rFonts w:cs="Times New Roman"/>
          <w:szCs w:val="28"/>
        </w:rPr>
        <w:t>Ước lượng</w:t>
      </w:r>
      <w:bookmarkEnd w:id="148"/>
      <w:bookmarkEnd w:id="149"/>
      <w:bookmarkEnd w:id="150"/>
      <w:bookmarkEnd w:id="151"/>
      <w:bookmarkEnd w:id="152"/>
      <w:bookmarkEnd w:id="153"/>
      <w:bookmarkEnd w:id="154"/>
      <w:bookmarkEnd w:id="155"/>
    </w:p>
    <w:p w14:paraId="62124267" w14:textId="39669119" w:rsidR="006C7AE1" w:rsidRPr="00EB1F0A" w:rsidRDefault="006C7AE1" w:rsidP="009178B6">
      <w:pPr>
        <w:pStyle w:val="ListParagraph"/>
        <w:numPr>
          <w:ilvl w:val="1"/>
          <w:numId w:val="7"/>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5B3AC4">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9178B6">
      <w:pPr>
        <w:pStyle w:val="ListParagraph"/>
        <w:numPr>
          <w:ilvl w:val="0"/>
          <w:numId w:val="20"/>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4AD5051A" w:rsidR="0037522C" w:rsidRDefault="0037522C" w:rsidP="005B3AC4">
      <w:pPr>
        <w:pStyle w:val="Heading4"/>
        <w:spacing w:line="360" w:lineRule="auto"/>
        <w:rPr>
          <w:rFonts w:cs="Times New Roman"/>
          <w:szCs w:val="28"/>
        </w:rPr>
      </w:pPr>
      <w:r w:rsidRPr="00D402B7">
        <w:rPr>
          <w:rFonts w:cs="Times New Roman"/>
          <w:szCs w:val="28"/>
        </w:rPr>
        <w:t>Chi phí tổng quan</w:t>
      </w:r>
    </w:p>
    <w:p w14:paraId="69319D52" w14:textId="77777777" w:rsidR="00E45E0B" w:rsidRPr="00E45E0B" w:rsidRDefault="00E45E0B" w:rsidP="00E45E0B">
      <w:pPr>
        <w:rPr>
          <w:lang w:val="vi-VN" w:eastAsia="vi-VN"/>
        </w:rPr>
      </w:pPr>
    </w:p>
    <w:p w14:paraId="7027A720" w14:textId="793C94EA" w:rsidR="0037522C" w:rsidRPr="00CE602D" w:rsidRDefault="0037522C" w:rsidP="00CE602D">
      <w:pPr>
        <w:jc w:val="center"/>
        <w:rPr>
          <w:rFonts w:ascii="Times New Roman" w:hAnsi="Times New Roman" w:cs="Times New Roman"/>
          <w:b/>
          <w:sz w:val="28"/>
          <w:szCs w:val="28"/>
        </w:rPr>
      </w:pPr>
      <w:bookmarkStart w:id="156" w:name="_Toc533290566"/>
      <w:r w:rsidRPr="00CE602D">
        <w:rPr>
          <w:rFonts w:ascii="Times New Roman" w:hAnsi="Times New Roman" w:cs="Times New Roman"/>
          <w:b/>
          <w:sz w:val="28"/>
          <w:szCs w:val="28"/>
        </w:rPr>
        <w:t>Bảng 3.</w:t>
      </w:r>
      <w:r w:rsidR="005D3DB8" w:rsidRPr="00CE602D">
        <w:rPr>
          <w:rFonts w:ascii="Times New Roman" w:hAnsi="Times New Roman" w:cs="Times New Roman"/>
          <w:b/>
          <w:sz w:val="28"/>
          <w:szCs w:val="28"/>
        </w:rPr>
        <w:t>1</w:t>
      </w:r>
      <w:r w:rsidRPr="00CE602D">
        <w:rPr>
          <w:rFonts w:ascii="Times New Roman" w:hAnsi="Times New Roman" w:cs="Times New Roman"/>
          <w:b/>
          <w:sz w:val="28"/>
          <w:szCs w:val="28"/>
        </w:rPr>
        <w:t>. Các chi phí tổng quan trong dự án</w:t>
      </w:r>
      <w:bookmarkEnd w:id="156"/>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5310" w:type="dxa"/>
          </w:tcPr>
          <w:p w14:paraId="7F4F8B16"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bl>
    <w:p w14:paraId="00ED0A41" w14:textId="77777777" w:rsidR="00E45E0B" w:rsidRPr="00E45E0B" w:rsidRDefault="00E45E0B" w:rsidP="00E45E0B">
      <w:pPr>
        <w:rPr>
          <w:lang w:val="vi-VN" w:eastAsia="vi-VN"/>
        </w:rPr>
      </w:pPr>
    </w:p>
    <w:p w14:paraId="1AB5700A" w14:textId="32E7984F" w:rsidR="0037522C" w:rsidRDefault="0037522C" w:rsidP="005B3AC4">
      <w:pPr>
        <w:pStyle w:val="Heading4"/>
        <w:spacing w:line="360" w:lineRule="auto"/>
        <w:rPr>
          <w:rFonts w:cs="Times New Roman"/>
          <w:szCs w:val="28"/>
        </w:rPr>
      </w:pPr>
      <w:r w:rsidRPr="00D402B7">
        <w:rPr>
          <w:rFonts w:cs="Times New Roman"/>
          <w:szCs w:val="28"/>
        </w:rPr>
        <w:t>Chi phí chi tiết</w:t>
      </w:r>
    </w:p>
    <w:p w14:paraId="0C97B42B" w14:textId="77777777" w:rsidR="00E45E0B" w:rsidRPr="00E45E0B" w:rsidRDefault="00E45E0B" w:rsidP="00E45E0B">
      <w:pPr>
        <w:rPr>
          <w:lang w:val="vi-VN" w:eastAsia="vi-VN"/>
        </w:rPr>
      </w:pPr>
    </w:p>
    <w:p w14:paraId="3D97EE59" w14:textId="77777777" w:rsidR="0037522C" w:rsidRPr="00CE602D" w:rsidRDefault="0037522C" w:rsidP="00CE602D">
      <w:pPr>
        <w:jc w:val="center"/>
        <w:rPr>
          <w:rFonts w:ascii="Times New Roman" w:hAnsi="Times New Roman" w:cs="Times New Roman"/>
          <w:b/>
          <w:sz w:val="28"/>
          <w:szCs w:val="28"/>
        </w:rPr>
      </w:pPr>
      <w:bookmarkStart w:id="157" w:name="_Toc533290567"/>
      <w:r w:rsidRPr="00CE602D">
        <w:rPr>
          <w:rFonts w:ascii="Times New Roman" w:hAnsi="Times New Roman" w:cs="Times New Roman"/>
          <w:b/>
          <w:sz w:val="28"/>
          <w:szCs w:val="28"/>
        </w:rPr>
        <w:t>Bảng 3.2. Chi phí chi tiết trong dự án</w:t>
      </w:r>
      <w:bookmarkEnd w:id="1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2</w:t>
            </w:r>
          </w:p>
        </w:tc>
        <w:tc>
          <w:tcPr>
            <w:tcW w:w="3508" w:type="dxa"/>
            <w:vAlign w:val="center"/>
          </w:tcPr>
          <w:p w14:paraId="40B25F2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5B3AC4">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5B3AC4">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5B3AC4">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5B3AC4">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5B3AC4">
      <w:pPr>
        <w:rPr>
          <w:rFonts w:ascii="Times New Roman" w:hAnsi="Times New Roman" w:cs="Times New Roman"/>
          <w:sz w:val="28"/>
          <w:szCs w:val="28"/>
          <w:lang w:eastAsia="vi-VN"/>
        </w:rPr>
      </w:pPr>
    </w:p>
    <w:p w14:paraId="4B7B8DEC" w14:textId="77777777" w:rsidR="00D908AF" w:rsidRPr="00D402B7" w:rsidRDefault="00D908AF" w:rsidP="005B3AC4">
      <w:pPr>
        <w:pStyle w:val="Heading3"/>
        <w:rPr>
          <w:rFonts w:cs="Times New Roman"/>
          <w:szCs w:val="28"/>
        </w:rPr>
      </w:pPr>
      <w:bookmarkStart w:id="158" w:name="_Toc351313960"/>
      <w:bookmarkStart w:id="159" w:name="_Toc355873090"/>
      <w:bookmarkStart w:id="160" w:name="_Toc357686254"/>
      <w:bookmarkStart w:id="161" w:name="_Toc397524589"/>
      <w:bookmarkStart w:id="162" w:name="_Toc397524876"/>
      <w:bookmarkStart w:id="163" w:name="_Toc406401504"/>
      <w:bookmarkStart w:id="164" w:name="_Toc533290568"/>
      <w:bookmarkStart w:id="165" w:name="_Toc533649497"/>
      <w:r w:rsidRPr="00D402B7">
        <w:rPr>
          <w:rFonts w:cs="Times New Roman"/>
          <w:szCs w:val="28"/>
        </w:rPr>
        <w:t xml:space="preserve">Yêu cầu </w:t>
      </w:r>
      <w:bookmarkEnd w:id="158"/>
      <w:r w:rsidRPr="00D402B7">
        <w:rPr>
          <w:rFonts w:cs="Times New Roman"/>
          <w:szCs w:val="28"/>
        </w:rPr>
        <w:t>nguồn lực</w:t>
      </w:r>
      <w:bookmarkEnd w:id="159"/>
      <w:bookmarkEnd w:id="160"/>
      <w:bookmarkEnd w:id="161"/>
      <w:bookmarkEnd w:id="162"/>
      <w:bookmarkEnd w:id="163"/>
      <w:bookmarkEnd w:id="164"/>
      <w:bookmarkEnd w:id="165"/>
    </w:p>
    <w:p w14:paraId="28438954" w14:textId="12839353" w:rsidR="001B11C9" w:rsidRPr="00D402B7" w:rsidRDefault="001B11C9" w:rsidP="009178B6">
      <w:pPr>
        <w:pStyle w:val="ListParagraph"/>
        <w:numPr>
          <w:ilvl w:val="0"/>
          <w:numId w:val="30"/>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9178B6">
      <w:pPr>
        <w:pStyle w:val="ListParagraph"/>
        <w:numPr>
          <w:ilvl w:val="0"/>
          <w:numId w:val="8"/>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9178B6">
      <w:pPr>
        <w:pStyle w:val="Heading4"/>
        <w:numPr>
          <w:ilvl w:val="0"/>
          <w:numId w:val="30"/>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rần Hoàng Luân (BA)</w:t>
      </w:r>
    </w:p>
    <w:p w14:paraId="460A56E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bookmarkStart w:id="166"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66"/>
    <w:p w14:paraId="6FD340FD"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3"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5B3AC4">
      <w:pPr>
        <w:pStyle w:val="Heading3"/>
        <w:rPr>
          <w:rFonts w:cs="Times New Roman"/>
          <w:szCs w:val="28"/>
        </w:rPr>
      </w:pPr>
      <w:bookmarkStart w:id="167" w:name="_Toc351313962"/>
      <w:bookmarkStart w:id="168" w:name="_Toc355873091"/>
      <w:bookmarkStart w:id="169" w:name="_Toc357686255"/>
      <w:bookmarkStart w:id="170" w:name="_Toc397524590"/>
      <w:bookmarkStart w:id="171" w:name="_Toc397524877"/>
      <w:bookmarkStart w:id="172" w:name="_Toc406401505"/>
      <w:bookmarkStart w:id="173" w:name="_Toc533290569"/>
      <w:bookmarkStart w:id="174" w:name="_Toc533649498"/>
      <w:r w:rsidRPr="00D402B7">
        <w:rPr>
          <w:rFonts w:cs="Times New Roman"/>
          <w:szCs w:val="28"/>
        </w:rPr>
        <w:lastRenderedPageBreak/>
        <w:t>Yêu cầu đào tạo nhân sự dự án</w:t>
      </w:r>
      <w:bookmarkEnd w:id="167"/>
      <w:bookmarkEnd w:id="168"/>
      <w:bookmarkEnd w:id="169"/>
      <w:r w:rsidRPr="00D402B7">
        <w:rPr>
          <w:rFonts w:cs="Times New Roman"/>
          <w:szCs w:val="28"/>
        </w:rPr>
        <w:t xml:space="preserve"> (nếu có)</w:t>
      </w:r>
      <w:bookmarkEnd w:id="170"/>
      <w:bookmarkEnd w:id="171"/>
      <w:bookmarkEnd w:id="172"/>
      <w:bookmarkEnd w:id="173"/>
      <w:bookmarkEnd w:id="174"/>
    </w:p>
    <w:p w14:paraId="4F49C534" w14:textId="2CC538D7" w:rsidR="00D724DB" w:rsidRPr="00D402B7" w:rsidRDefault="00D724DB" w:rsidP="005B3AC4">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5B3AC4">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5B3AC4">
      <w:pPr>
        <w:pStyle w:val="Heading2"/>
        <w:rPr>
          <w:rFonts w:cs="Times New Roman"/>
          <w:szCs w:val="28"/>
        </w:rPr>
      </w:pPr>
      <w:bookmarkStart w:id="175" w:name="_Toc351313963"/>
      <w:bookmarkStart w:id="176" w:name="_Toc355873092"/>
      <w:bookmarkStart w:id="177" w:name="_Toc357686256"/>
      <w:bookmarkStart w:id="178" w:name="_Toc397524591"/>
      <w:bookmarkStart w:id="179" w:name="_Toc397524878"/>
      <w:bookmarkStart w:id="180" w:name="_Toc406401506"/>
      <w:bookmarkStart w:id="181" w:name="_Toc533290570"/>
      <w:bookmarkStart w:id="182" w:name="_Toc533649499"/>
      <w:r w:rsidRPr="00D402B7">
        <w:rPr>
          <w:rFonts w:cs="Times New Roman"/>
          <w:szCs w:val="28"/>
        </w:rPr>
        <w:t>Kế hoạch thực hiện dự án</w:t>
      </w:r>
      <w:bookmarkEnd w:id="175"/>
      <w:bookmarkEnd w:id="176"/>
      <w:bookmarkEnd w:id="177"/>
      <w:bookmarkEnd w:id="178"/>
      <w:bookmarkEnd w:id="179"/>
      <w:bookmarkEnd w:id="180"/>
      <w:bookmarkEnd w:id="181"/>
      <w:bookmarkEnd w:id="182"/>
    </w:p>
    <w:p w14:paraId="5F513ADB" w14:textId="77777777" w:rsidR="00D908AF" w:rsidRPr="00D402B7" w:rsidRDefault="00D908AF" w:rsidP="005B3AC4">
      <w:pPr>
        <w:pStyle w:val="Heading3"/>
        <w:rPr>
          <w:rFonts w:cs="Times New Roman"/>
          <w:szCs w:val="28"/>
        </w:rPr>
      </w:pPr>
      <w:bookmarkStart w:id="183" w:name="_Toc351313964"/>
      <w:bookmarkStart w:id="184" w:name="_Toc355873093"/>
      <w:bookmarkStart w:id="185" w:name="_Toc357686257"/>
      <w:bookmarkStart w:id="186" w:name="_Toc397524592"/>
      <w:bookmarkStart w:id="187" w:name="_Toc397524879"/>
      <w:bookmarkStart w:id="188" w:name="_Toc406401507"/>
      <w:bookmarkStart w:id="189" w:name="_Toc533290571"/>
      <w:bookmarkStart w:id="190" w:name="_Toc533649500"/>
      <w:r w:rsidRPr="00D402B7">
        <w:rPr>
          <w:rFonts w:cs="Times New Roman"/>
          <w:szCs w:val="28"/>
        </w:rPr>
        <w:t>Phân rã công việc (WBS)</w:t>
      </w:r>
      <w:bookmarkEnd w:id="183"/>
      <w:bookmarkEnd w:id="184"/>
      <w:bookmarkEnd w:id="185"/>
      <w:bookmarkEnd w:id="186"/>
      <w:bookmarkEnd w:id="187"/>
      <w:bookmarkEnd w:id="188"/>
      <w:bookmarkEnd w:id="189"/>
      <w:bookmarkEnd w:id="190"/>
    </w:p>
    <w:p w14:paraId="25992C9E" w14:textId="03D21F29" w:rsidR="0010740E" w:rsidRPr="00C103D0" w:rsidRDefault="00C103D0" w:rsidP="005B3AC4">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5B3AC4">
      <w:pPr>
        <w:jc w:val="left"/>
        <w:rPr>
          <w:rFonts w:ascii="Times New Roman" w:hAnsi="Times New Roman" w:cs="Times New Roman"/>
          <w:color w:val="C00000"/>
          <w:sz w:val="28"/>
          <w:szCs w:val="28"/>
        </w:rPr>
      </w:pPr>
    </w:p>
    <w:p w14:paraId="79CA1F52" w14:textId="0F61DDB4" w:rsidR="0010740E" w:rsidRPr="0010740E" w:rsidRDefault="00C103D0" w:rsidP="005B3AC4">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5B3AC4">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5B3AC4">
      <w:pPr>
        <w:rPr>
          <w:lang w:val="vi-VN" w:eastAsia="vi-VN"/>
        </w:rPr>
      </w:pPr>
    </w:p>
    <w:p w14:paraId="04B04C0B" w14:textId="33A97D33" w:rsidR="0079667F" w:rsidRPr="0010740E" w:rsidRDefault="003E4180" w:rsidP="009178B6">
      <w:pPr>
        <w:pStyle w:val="ListParagraph"/>
        <w:numPr>
          <w:ilvl w:val="0"/>
          <w:numId w:val="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777C2B07" w:rsid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Hình 3.</w:t>
      </w:r>
      <w:r w:rsidR="00E45E0B">
        <w:rPr>
          <w:rFonts w:ascii="Times New Roman" w:hAnsi="Times New Roman" w:cs="Times New Roman"/>
          <w:b/>
          <w:sz w:val="28"/>
          <w:szCs w:val="28"/>
        </w:rPr>
        <w:t>3</w:t>
      </w:r>
      <w:r w:rsidRPr="0079667F">
        <w:rPr>
          <w:rFonts w:ascii="Times New Roman" w:hAnsi="Times New Roman" w:cs="Times New Roman"/>
          <w:b/>
          <w:sz w:val="28"/>
          <w:szCs w:val="28"/>
        </w:rPr>
        <w:t>.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5B3AC4">
      <w:pPr>
        <w:jc w:val="center"/>
        <w:rPr>
          <w:rFonts w:ascii="Times New Roman" w:hAnsi="Times New Roman" w:cs="Times New Roman"/>
          <w:b/>
          <w:color w:val="000000" w:themeColor="text1"/>
          <w:sz w:val="28"/>
          <w:szCs w:val="28"/>
        </w:rPr>
      </w:pPr>
    </w:p>
    <w:p w14:paraId="49B6BC4A" w14:textId="26AACB76" w:rsidR="003E4180" w:rsidRPr="00D402B7" w:rsidRDefault="008575BE" w:rsidP="005B3AC4">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5B3AC4">
      <w:pPr>
        <w:rPr>
          <w:rFonts w:ascii="Times New Roman" w:hAnsi="Times New Roman" w:cs="Times New Roman"/>
          <w:sz w:val="28"/>
          <w:szCs w:val="28"/>
        </w:rPr>
      </w:pPr>
    </w:p>
    <w:p w14:paraId="3FFE0CD1" w14:textId="0834ECB1" w:rsidR="0079667F" w:rsidRDefault="0079667F" w:rsidP="005B3AC4">
      <w:pPr>
        <w:rPr>
          <w:rFonts w:ascii="Times New Roman" w:hAnsi="Times New Roman" w:cs="Times New Roman"/>
          <w:sz w:val="28"/>
          <w:szCs w:val="28"/>
        </w:rPr>
      </w:pPr>
    </w:p>
    <w:p w14:paraId="7168E9A3" w14:textId="77777777" w:rsidR="0010740E" w:rsidRPr="00D402B7" w:rsidRDefault="0010740E" w:rsidP="005B3AC4">
      <w:pPr>
        <w:rPr>
          <w:rFonts w:ascii="Times New Roman" w:hAnsi="Times New Roman" w:cs="Times New Roman"/>
          <w:sz w:val="28"/>
          <w:szCs w:val="28"/>
        </w:rPr>
      </w:pPr>
    </w:p>
    <w:p w14:paraId="2F5FB09B" w14:textId="173A01DD" w:rsidR="003E4180" w:rsidRPr="00D402B7" w:rsidRDefault="009A7C69" w:rsidP="005B3AC4">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5B3AC4">
      <w:pPr>
        <w:rPr>
          <w:rFonts w:ascii="Times New Roman" w:hAnsi="Times New Roman" w:cs="Times New Roman"/>
          <w:sz w:val="28"/>
          <w:szCs w:val="28"/>
          <w:lang w:eastAsia="vi-VN"/>
        </w:rPr>
      </w:pPr>
    </w:p>
    <w:p w14:paraId="53EB3602" w14:textId="77777777" w:rsidR="008973C3" w:rsidRPr="00D402B7" w:rsidRDefault="008973C3"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896CBA" w:rsidRPr="00B65165" w:rsidRDefault="00896CBA"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896CBA" w:rsidRPr="00B65165" w:rsidRDefault="00896CBA"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896CBA" w:rsidRPr="00B65165" w:rsidRDefault="00896CBA"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896CBA" w:rsidRPr="00B65165" w:rsidRDefault="00896CBA"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896CBA" w:rsidRPr="00B65165" w:rsidRDefault="00896CBA"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896CBA" w:rsidRPr="00B65165" w:rsidRDefault="00896CBA"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896CBA" w:rsidRPr="00B65165" w:rsidRDefault="00896CBA"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896CBA" w:rsidRPr="00B65165" w:rsidRDefault="00896CBA"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896CBA" w:rsidRPr="00B65165" w:rsidRDefault="00896CBA"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896CBA" w:rsidRPr="00B65165" w:rsidRDefault="00896CBA"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896CBA" w:rsidRPr="00B65165" w:rsidRDefault="00896CBA"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896CBA" w:rsidRPr="00B65165" w:rsidRDefault="00896CBA"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896CBA" w:rsidRPr="00B65165" w:rsidRDefault="00896CBA"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896CBA" w:rsidRPr="00B65165" w:rsidRDefault="00896CBA"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896CBA" w:rsidRPr="00B65165" w:rsidRDefault="00896CBA"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896CBA" w:rsidRPr="00B65165" w:rsidRDefault="00896CBA"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896CBA" w:rsidRPr="00B65165" w:rsidRDefault="00896CBA"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896CBA" w:rsidRPr="00B65165" w:rsidRDefault="00896CBA"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896CBA" w:rsidRPr="00B65165" w:rsidRDefault="00896CBA"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896CBA" w:rsidRPr="00B65165" w:rsidRDefault="00896CBA"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896CBA" w:rsidRPr="00B65165" w:rsidRDefault="00896CBA"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896CBA" w:rsidRPr="00B65165" w:rsidRDefault="00896CBA"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896CBA" w:rsidRPr="00B65165" w:rsidRDefault="00896CBA"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896CBA" w:rsidRPr="00B65165" w:rsidRDefault="00896CBA"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896CBA" w:rsidRPr="00B65165" w:rsidRDefault="00896CBA"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896CBA" w:rsidRPr="00B65165" w:rsidRDefault="00896CBA"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896CBA" w:rsidRPr="00B65165" w:rsidRDefault="00896CBA"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896CBA" w:rsidRPr="00B65165" w:rsidRDefault="00896CBA"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896CBA" w:rsidRPr="00B65165" w:rsidRDefault="00896CBA"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896CBA" w:rsidRPr="00B65165" w:rsidRDefault="00896CBA"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896CBA" w:rsidRPr="00B65165" w:rsidRDefault="00896CBA"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896CBA" w:rsidRPr="00B65165" w:rsidRDefault="00896CBA"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896CBA" w:rsidRPr="00B65165" w:rsidRDefault="00896CBA"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896CBA" w:rsidRPr="00B65165" w:rsidRDefault="00896CBA"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896CBA" w:rsidRPr="00B65165" w:rsidRDefault="00896CBA"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896CBA" w:rsidRPr="00B65165" w:rsidRDefault="00896CBA"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896CBA" w:rsidRPr="00B65165" w:rsidRDefault="00896CBA"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896CBA" w:rsidRPr="00B65165" w:rsidRDefault="00896CBA"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896CBA" w:rsidRPr="00B65165" w:rsidRDefault="00896CBA"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896CBA" w:rsidRPr="00B65165" w:rsidRDefault="00896CBA"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5B3AC4">
      <w:pPr>
        <w:rPr>
          <w:rFonts w:ascii="Times New Roman" w:hAnsi="Times New Roman" w:cs="Times New Roman"/>
          <w:b/>
          <w:color w:val="000000" w:themeColor="text1"/>
          <w:sz w:val="28"/>
          <w:szCs w:val="28"/>
        </w:rPr>
      </w:pPr>
    </w:p>
    <w:p w14:paraId="39158975" w14:textId="77777777" w:rsidR="008973C3" w:rsidRPr="00D402B7" w:rsidRDefault="008973C3" w:rsidP="005B3AC4">
      <w:pPr>
        <w:rPr>
          <w:rFonts w:ascii="Times New Roman" w:hAnsi="Times New Roman" w:cs="Times New Roman"/>
          <w:b/>
          <w:color w:val="000000" w:themeColor="text1"/>
          <w:sz w:val="28"/>
          <w:szCs w:val="28"/>
        </w:rPr>
      </w:pPr>
    </w:p>
    <w:p w14:paraId="0A472660" w14:textId="77777777" w:rsidR="008973C3" w:rsidRPr="00D402B7" w:rsidRDefault="008973C3" w:rsidP="005B3AC4">
      <w:pPr>
        <w:rPr>
          <w:rFonts w:ascii="Times New Roman" w:hAnsi="Times New Roman" w:cs="Times New Roman"/>
          <w:b/>
          <w:color w:val="000000" w:themeColor="text1"/>
          <w:sz w:val="28"/>
          <w:szCs w:val="28"/>
        </w:rPr>
      </w:pPr>
    </w:p>
    <w:p w14:paraId="6697D9C9" w14:textId="77777777" w:rsidR="008973C3" w:rsidRPr="00D402B7" w:rsidRDefault="008973C3" w:rsidP="005B3AC4">
      <w:pPr>
        <w:rPr>
          <w:rFonts w:ascii="Times New Roman" w:hAnsi="Times New Roman" w:cs="Times New Roman"/>
          <w:b/>
          <w:color w:val="000000" w:themeColor="text1"/>
          <w:sz w:val="28"/>
          <w:szCs w:val="28"/>
        </w:rPr>
      </w:pPr>
    </w:p>
    <w:p w14:paraId="6A8AD49A" w14:textId="77777777" w:rsidR="008973C3" w:rsidRPr="00D402B7" w:rsidRDefault="008973C3" w:rsidP="005B3AC4">
      <w:pPr>
        <w:rPr>
          <w:rFonts w:ascii="Times New Roman" w:hAnsi="Times New Roman" w:cs="Times New Roman"/>
          <w:b/>
          <w:color w:val="000000" w:themeColor="text1"/>
          <w:sz w:val="28"/>
          <w:szCs w:val="28"/>
        </w:rPr>
      </w:pPr>
    </w:p>
    <w:p w14:paraId="6B0AF6F4" w14:textId="77777777" w:rsidR="008973C3" w:rsidRPr="00D402B7" w:rsidRDefault="008973C3" w:rsidP="005B3AC4">
      <w:pPr>
        <w:rPr>
          <w:rFonts w:ascii="Times New Roman" w:hAnsi="Times New Roman" w:cs="Times New Roman"/>
          <w:b/>
          <w:color w:val="000000" w:themeColor="text1"/>
          <w:sz w:val="28"/>
          <w:szCs w:val="28"/>
        </w:rPr>
      </w:pPr>
    </w:p>
    <w:p w14:paraId="1EB0D4C5" w14:textId="77777777" w:rsidR="008973C3" w:rsidRPr="00D402B7" w:rsidRDefault="008973C3" w:rsidP="005B3AC4">
      <w:pPr>
        <w:rPr>
          <w:rFonts w:ascii="Times New Roman" w:hAnsi="Times New Roman" w:cs="Times New Roman"/>
          <w:b/>
          <w:color w:val="000000" w:themeColor="text1"/>
          <w:sz w:val="28"/>
          <w:szCs w:val="28"/>
        </w:rPr>
      </w:pPr>
    </w:p>
    <w:p w14:paraId="00DF533A" w14:textId="77777777" w:rsidR="008973C3" w:rsidRPr="00D402B7" w:rsidRDefault="008973C3" w:rsidP="005B3AC4">
      <w:pPr>
        <w:rPr>
          <w:rFonts w:ascii="Times New Roman" w:hAnsi="Times New Roman" w:cs="Times New Roman"/>
          <w:b/>
          <w:color w:val="000000" w:themeColor="text1"/>
          <w:sz w:val="28"/>
          <w:szCs w:val="28"/>
        </w:rPr>
      </w:pPr>
    </w:p>
    <w:p w14:paraId="12887A64" w14:textId="77777777" w:rsidR="008973C3" w:rsidRPr="00D402B7" w:rsidRDefault="008973C3" w:rsidP="005B3AC4">
      <w:pPr>
        <w:rPr>
          <w:rFonts w:ascii="Times New Roman" w:hAnsi="Times New Roman" w:cs="Times New Roman"/>
          <w:b/>
          <w:color w:val="000000" w:themeColor="text1"/>
          <w:sz w:val="28"/>
          <w:szCs w:val="28"/>
        </w:rPr>
      </w:pPr>
    </w:p>
    <w:p w14:paraId="18CC0927" w14:textId="77777777" w:rsidR="008973C3" w:rsidRPr="00D402B7" w:rsidRDefault="008973C3" w:rsidP="005B3AC4">
      <w:pPr>
        <w:rPr>
          <w:rFonts w:ascii="Times New Roman" w:hAnsi="Times New Roman" w:cs="Times New Roman"/>
          <w:b/>
          <w:color w:val="000000" w:themeColor="text1"/>
          <w:sz w:val="28"/>
          <w:szCs w:val="28"/>
        </w:rPr>
      </w:pPr>
    </w:p>
    <w:p w14:paraId="6687CC55" w14:textId="77777777" w:rsidR="008973C3" w:rsidRPr="00D402B7" w:rsidRDefault="008973C3" w:rsidP="005B3AC4">
      <w:pPr>
        <w:rPr>
          <w:rFonts w:ascii="Times New Roman" w:hAnsi="Times New Roman" w:cs="Times New Roman"/>
          <w:b/>
          <w:color w:val="000000" w:themeColor="text1"/>
          <w:sz w:val="28"/>
          <w:szCs w:val="28"/>
        </w:rPr>
      </w:pPr>
    </w:p>
    <w:p w14:paraId="02B6D30E" w14:textId="77777777" w:rsidR="008973C3" w:rsidRPr="00D402B7" w:rsidRDefault="008973C3" w:rsidP="005B3AC4">
      <w:pPr>
        <w:rPr>
          <w:rFonts w:ascii="Times New Roman" w:hAnsi="Times New Roman" w:cs="Times New Roman"/>
          <w:b/>
          <w:color w:val="000000" w:themeColor="text1"/>
          <w:sz w:val="28"/>
          <w:szCs w:val="28"/>
        </w:rPr>
      </w:pPr>
    </w:p>
    <w:p w14:paraId="3ACB66C0" w14:textId="77777777" w:rsidR="008973C3" w:rsidRPr="00D402B7" w:rsidRDefault="008973C3" w:rsidP="005B3AC4">
      <w:pPr>
        <w:rPr>
          <w:rFonts w:ascii="Times New Roman" w:hAnsi="Times New Roman" w:cs="Times New Roman"/>
          <w:b/>
          <w:color w:val="000000" w:themeColor="text1"/>
          <w:sz w:val="28"/>
          <w:szCs w:val="28"/>
        </w:rPr>
      </w:pPr>
    </w:p>
    <w:p w14:paraId="2831A31A" w14:textId="77777777" w:rsidR="008973C3" w:rsidRPr="00D402B7" w:rsidRDefault="008973C3" w:rsidP="005B3AC4">
      <w:pPr>
        <w:rPr>
          <w:rFonts w:ascii="Times New Roman" w:hAnsi="Times New Roman" w:cs="Times New Roman"/>
          <w:b/>
          <w:color w:val="000000" w:themeColor="text1"/>
          <w:sz w:val="28"/>
          <w:szCs w:val="28"/>
        </w:rPr>
      </w:pPr>
    </w:p>
    <w:p w14:paraId="134AF4A4" w14:textId="77777777" w:rsidR="008973C3" w:rsidRPr="00D402B7" w:rsidRDefault="008973C3" w:rsidP="005B3AC4">
      <w:pPr>
        <w:rPr>
          <w:rFonts w:ascii="Times New Roman" w:hAnsi="Times New Roman" w:cs="Times New Roman"/>
          <w:b/>
          <w:color w:val="000000" w:themeColor="text1"/>
          <w:sz w:val="28"/>
          <w:szCs w:val="28"/>
        </w:rPr>
      </w:pPr>
    </w:p>
    <w:p w14:paraId="3D97E309" w14:textId="4FFAF1ED" w:rsidR="008973C3" w:rsidRPr="00D402B7" w:rsidRDefault="008973C3" w:rsidP="005B3AC4">
      <w:pPr>
        <w:rPr>
          <w:rFonts w:ascii="Times New Roman" w:hAnsi="Times New Roman" w:cs="Times New Roman"/>
          <w:b/>
          <w:color w:val="000000" w:themeColor="text1"/>
          <w:sz w:val="28"/>
          <w:szCs w:val="28"/>
        </w:rPr>
      </w:pPr>
    </w:p>
    <w:p w14:paraId="692001B6" w14:textId="21C78FEE" w:rsidR="001D3AA7" w:rsidRPr="00D402B7" w:rsidRDefault="001D3AA7" w:rsidP="005B3AC4">
      <w:pPr>
        <w:rPr>
          <w:rFonts w:ascii="Times New Roman" w:hAnsi="Times New Roman" w:cs="Times New Roman"/>
          <w:b/>
          <w:color w:val="000000" w:themeColor="text1"/>
          <w:sz w:val="28"/>
          <w:szCs w:val="28"/>
        </w:rPr>
      </w:pPr>
    </w:p>
    <w:p w14:paraId="7FE96CCE" w14:textId="390028C0" w:rsidR="001D3AA7" w:rsidRPr="00D402B7" w:rsidRDefault="001D3AA7" w:rsidP="005B3AC4">
      <w:pPr>
        <w:rPr>
          <w:rFonts w:ascii="Times New Roman" w:hAnsi="Times New Roman" w:cs="Times New Roman"/>
          <w:b/>
          <w:color w:val="000000" w:themeColor="text1"/>
          <w:sz w:val="28"/>
          <w:szCs w:val="28"/>
        </w:rPr>
      </w:pPr>
    </w:p>
    <w:p w14:paraId="562828C9" w14:textId="5DB19B75" w:rsidR="001D3AA7" w:rsidRPr="00D402B7" w:rsidRDefault="001D3AA7" w:rsidP="005B3AC4">
      <w:pPr>
        <w:rPr>
          <w:rFonts w:ascii="Times New Roman" w:hAnsi="Times New Roman" w:cs="Times New Roman"/>
          <w:b/>
          <w:color w:val="000000" w:themeColor="text1"/>
          <w:sz w:val="28"/>
          <w:szCs w:val="28"/>
        </w:rPr>
      </w:pPr>
    </w:p>
    <w:p w14:paraId="01A5BBB0" w14:textId="77777777" w:rsidR="001D3AA7" w:rsidRPr="00D402B7" w:rsidRDefault="001D3AA7" w:rsidP="005B3AC4">
      <w:pPr>
        <w:rPr>
          <w:rFonts w:ascii="Times New Roman" w:hAnsi="Times New Roman" w:cs="Times New Roman"/>
          <w:b/>
          <w:color w:val="000000" w:themeColor="text1"/>
          <w:sz w:val="28"/>
          <w:szCs w:val="28"/>
        </w:rPr>
      </w:pPr>
    </w:p>
    <w:p w14:paraId="721123B9" w14:textId="77777777" w:rsidR="00A05CDB" w:rsidRPr="00D402B7" w:rsidRDefault="00A05CDB" w:rsidP="005B3AC4">
      <w:pPr>
        <w:rPr>
          <w:rFonts w:ascii="Times New Roman" w:hAnsi="Times New Roman" w:cs="Times New Roman"/>
          <w:b/>
          <w:color w:val="000000" w:themeColor="text1"/>
          <w:sz w:val="28"/>
          <w:szCs w:val="28"/>
        </w:rPr>
      </w:pPr>
    </w:p>
    <w:p w14:paraId="54B50DDF" w14:textId="606BA153" w:rsidR="00811A72" w:rsidRPr="00811A72"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Hình </w:t>
      </w:r>
      <w:r w:rsidR="00E45E0B">
        <w:rPr>
          <w:rFonts w:ascii="Times New Roman" w:hAnsi="Times New Roman" w:cs="Times New Roman"/>
          <w:b/>
          <w:sz w:val="28"/>
          <w:szCs w:val="28"/>
        </w:rPr>
        <w:t>3.4</w:t>
      </w:r>
      <w:r w:rsidRPr="00811A72">
        <w:rPr>
          <w:rFonts w:ascii="Times New Roman" w:hAnsi="Times New Roman" w:cs="Times New Roman"/>
          <w:b/>
          <w:sz w:val="28"/>
          <w:szCs w:val="28"/>
        </w:rPr>
        <w:t>. Danh sách các sản phẩm của hệ thống quản lý</w:t>
      </w:r>
    </w:p>
    <w:p w14:paraId="4C5B2C55" w14:textId="3E79E1CB" w:rsidR="005D6F46"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5B3AC4">
      <w:pPr>
        <w:jc w:val="center"/>
        <w:rPr>
          <w:rFonts w:ascii="Times New Roman" w:hAnsi="Times New Roman" w:cs="Times New Roman"/>
          <w:b/>
          <w:sz w:val="28"/>
          <w:szCs w:val="28"/>
        </w:rPr>
      </w:pPr>
    </w:p>
    <w:p w14:paraId="57D5D668" w14:textId="7B531AF7" w:rsidR="00D908AF" w:rsidRDefault="00D908AF" w:rsidP="005B3AC4">
      <w:pPr>
        <w:pStyle w:val="Heading3"/>
        <w:rPr>
          <w:rFonts w:cs="Times New Roman"/>
          <w:szCs w:val="28"/>
        </w:rPr>
      </w:pPr>
      <w:bookmarkStart w:id="191" w:name="_Toc351313965"/>
      <w:bookmarkStart w:id="192" w:name="_Toc355873094"/>
      <w:bookmarkStart w:id="193" w:name="_Toc357686258"/>
      <w:bookmarkStart w:id="194" w:name="_Toc397524593"/>
      <w:bookmarkStart w:id="195" w:name="_Toc397524880"/>
      <w:bookmarkStart w:id="196" w:name="_Toc406401508"/>
      <w:bookmarkStart w:id="197" w:name="_Toc533290572"/>
      <w:bookmarkStart w:id="198" w:name="_Toc533649501"/>
      <w:r w:rsidRPr="00101626">
        <w:rPr>
          <w:rFonts w:cs="Times New Roman"/>
          <w:szCs w:val="28"/>
        </w:rPr>
        <w:lastRenderedPageBreak/>
        <w:t xml:space="preserve">Lập lịch </w:t>
      </w:r>
      <w:bookmarkEnd w:id="191"/>
      <w:bookmarkEnd w:id="192"/>
      <w:r w:rsidRPr="00101626">
        <w:rPr>
          <w:rFonts w:cs="Times New Roman"/>
          <w:szCs w:val="28"/>
        </w:rPr>
        <w:t>làm việc</w:t>
      </w:r>
      <w:bookmarkEnd w:id="193"/>
      <w:bookmarkEnd w:id="194"/>
      <w:bookmarkEnd w:id="195"/>
      <w:bookmarkEnd w:id="196"/>
      <w:bookmarkEnd w:id="197"/>
      <w:bookmarkEnd w:id="198"/>
    </w:p>
    <w:p w14:paraId="3E3E7EA0" w14:textId="20D6D342" w:rsidR="00E45E0B"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công việc bằng Trello</w:t>
      </w:r>
    </w:p>
    <w:p w14:paraId="36337CF1" w14:textId="2FE01A1D" w:rsidR="008575BE" w:rsidRDefault="00C14ADD" w:rsidP="005B3AC4">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5F61207B" wp14:editId="0ADC7712">
            <wp:extent cx="6296025" cy="3154795"/>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6F5B331A" w14:textId="18C467A1"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5 Quản lý công việc bằng Trello</w:t>
      </w:r>
    </w:p>
    <w:p w14:paraId="43568820" w14:textId="69B1194D" w:rsidR="00101626" w:rsidRDefault="00101626" w:rsidP="005B3AC4">
      <w:pPr>
        <w:rPr>
          <w:rFonts w:ascii="Times New Roman" w:hAnsi="Times New Roman" w:cs="Times New Roman"/>
          <w:sz w:val="28"/>
          <w:szCs w:val="28"/>
          <w:lang w:val="vi-VN" w:eastAsia="vi-VN"/>
        </w:rPr>
      </w:pPr>
    </w:p>
    <w:p w14:paraId="4A248B78" w14:textId="4998284D" w:rsidR="00101626"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source code bằng Github</w:t>
      </w:r>
    </w:p>
    <w:p w14:paraId="57DB8C51" w14:textId="3DB0B289" w:rsidR="00101626" w:rsidRPr="00E45E0B" w:rsidRDefault="00101626" w:rsidP="005B3AC4">
      <w:pPr>
        <w:rPr>
          <w:rFonts w:ascii="Times New Roman" w:hAnsi="Times New Roman" w:cs="Times New Roman"/>
          <w:b/>
          <w:sz w:val="28"/>
          <w:szCs w:val="28"/>
          <w:lang w:eastAsia="vi-VN"/>
        </w:rPr>
      </w:pPr>
      <w:r w:rsidRPr="00E45E0B">
        <w:rPr>
          <w:b/>
          <w:noProof/>
        </w:rPr>
        <w:drawing>
          <wp:inline distT="0" distB="0" distL="0" distR="0" wp14:anchorId="5BC79DCC" wp14:editId="57387726">
            <wp:extent cx="6189345" cy="269494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694940"/>
                    </a:xfrm>
                    <a:prstGeom prst="rect">
                      <a:avLst/>
                    </a:prstGeom>
                  </pic:spPr>
                </pic:pic>
              </a:graphicData>
            </a:graphic>
          </wp:inline>
        </w:drawing>
      </w:r>
    </w:p>
    <w:p w14:paraId="1C0F6E80" w14:textId="7F29A2AF"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6 Quản lý source code bằng Github</w:t>
      </w:r>
    </w:p>
    <w:p w14:paraId="3EBE0D42" w14:textId="77777777" w:rsidR="00E45E0B" w:rsidRDefault="00E45E0B" w:rsidP="005B3AC4">
      <w:pPr>
        <w:rPr>
          <w:rFonts w:ascii="Times New Roman" w:hAnsi="Times New Roman" w:cs="Times New Roman"/>
          <w:sz w:val="28"/>
          <w:szCs w:val="28"/>
          <w:lang w:eastAsia="vi-VN"/>
        </w:rPr>
      </w:pPr>
    </w:p>
    <w:p w14:paraId="24B784FF" w14:textId="70BF8153" w:rsidR="00101626" w:rsidRPr="00101626" w:rsidRDefault="00101626" w:rsidP="009178B6">
      <w:pPr>
        <w:pStyle w:val="ListParagraph"/>
        <w:numPr>
          <w:ilvl w:val="0"/>
          <w:numId w:val="8"/>
        </w:num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Link Github: </w:t>
      </w:r>
      <w:hyperlink r:id="rId29" w:history="1">
        <w:r w:rsidRPr="00101626">
          <w:rPr>
            <w:rStyle w:val="Hyperlink"/>
            <w:rFonts w:ascii="Times New Roman" w:hAnsi="Times New Roman" w:cs="Times New Roman"/>
            <w:sz w:val="28"/>
            <w:szCs w:val="28"/>
            <w:lang w:eastAsia="vi-VN"/>
          </w:rPr>
          <w:t>https://github.com/ChiDinh97/QLDA-CNTT</w:t>
        </w:r>
      </w:hyperlink>
    </w:p>
    <w:p w14:paraId="492DDB35" w14:textId="77777777" w:rsidR="00101626" w:rsidRDefault="00101626" w:rsidP="005B3AC4">
      <w:pPr>
        <w:pStyle w:val="Bullet4"/>
        <w:numPr>
          <w:ilvl w:val="0"/>
          <w:numId w:val="0"/>
        </w:numPr>
        <w:spacing w:line="360" w:lineRule="auto"/>
        <w:ind w:left="1080"/>
        <w:rPr>
          <w:b/>
          <w:i/>
          <w:sz w:val="28"/>
          <w:szCs w:val="28"/>
        </w:rPr>
      </w:pPr>
    </w:p>
    <w:p w14:paraId="18FC6A72" w14:textId="7DD149E8" w:rsidR="00472D85" w:rsidRPr="00F73C3E" w:rsidRDefault="00472D85" w:rsidP="009178B6">
      <w:pPr>
        <w:pStyle w:val="Bullet4"/>
        <w:numPr>
          <w:ilvl w:val="0"/>
          <w:numId w:val="30"/>
        </w:numPr>
        <w:spacing w:line="360" w:lineRule="auto"/>
        <w:rPr>
          <w:b/>
          <w:i/>
          <w:sz w:val="28"/>
          <w:szCs w:val="28"/>
        </w:rPr>
      </w:pPr>
      <w:r w:rsidRPr="00F73C3E">
        <w:rPr>
          <w:b/>
          <w:i/>
          <w:sz w:val="28"/>
          <w:szCs w:val="28"/>
        </w:rPr>
        <w:lastRenderedPageBreak/>
        <w:t>Thời gian tổng thể</w:t>
      </w:r>
    </w:p>
    <w:p w14:paraId="268C644B" w14:textId="358EFBDE" w:rsidR="00472D85" w:rsidRPr="003A6FA1" w:rsidRDefault="00472D85" w:rsidP="005B3AC4">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9178B6">
      <w:pPr>
        <w:pStyle w:val="Bullet4"/>
        <w:numPr>
          <w:ilvl w:val="0"/>
          <w:numId w:val="9"/>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9178B6">
      <w:pPr>
        <w:pStyle w:val="Bullet4"/>
        <w:numPr>
          <w:ilvl w:val="0"/>
          <w:numId w:val="9"/>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5B3AC4">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9178B6">
      <w:pPr>
        <w:pStyle w:val="Bullet4"/>
        <w:numPr>
          <w:ilvl w:val="0"/>
          <w:numId w:val="9"/>
        </w:numPr>
        <w:spacing w:line="360" w:lineRule="auto"/>
        <w:rPr>
          <w:sz w:val="28"/>
          <w:szCs w:val="28"/>
        </w:rPr>
      </w:pPr>
      <w:r w:rsidRPr="003A6FA1">
        <w:rPr>
          <w:sz w:val="28"/>
          <w:szCs w:val="28"/>
        </w:rPr>
        <w:t>Thanh lý hợp đồng.</w:t>
      </w:r>
    </w:p>
    <w:p w14:paraId="2064FC11" w14:textId="5D26EE44" w:rsidR="00F73C3E" w:rsidRPr="00F73C3E" w:rsidRDefault="00472D85" w:rsidP="009178B6">
      <w:pPr>
        <w:pStyle w:val="Bullet4"/>
        <w:numPr>
          <w:ilvl w:val="0"/>
          <w:numId w:val="30"/>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5B3AC4">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5B3AC4">
      <w:pPr>
        <w:pStyle w:val="Heading3"/>
        <w:rPr>
          <w:rFonts w:cs="Times New Roman"/>
          <w:szCs w:val="28"/>
        </w:rPr>
      </w:pPr>
      <w:bookmarkStart w:id="199" w:name="_Toc389473411"/>
      <w:bookmarkStart w:id="200" w:name="_Toc397524594"/>
      <w:bookmarkStart w:id="201" w:name="_Toc397524881"/>
      <w:bookmarkStart w:id="202" w:name="_Toc406401509"/>
      <w:bookmarkStart w:id="203" w:name="_Toc533290573"/>
      <w:bookmarkStart w:id="204" w:name="_Toc351313966"/>
      <w:bookmarkStart w:id="205" w:name="_Toc355873095"/>
      <w:bookmarkStart w:id="206" w:name="_Toc357686260"/>
      <w:bookmarkStart w:id="207" w:name="_Toc533649502"/>
      <w:r w:rsidRPr="00D402B7">
        <w:rPr>
          <w:rFonts w:cs="Times New Roman"/>
          <w:szCs w:val="28"/>
        </w:rPr>
        <w:t>Các cột mốc (milestone) và các work product chính</w:t>
      </w:r>
      <w:bookmarkEnd w:id="199"/>
      <w:bookmarkEnd w:id="200"/>
      <w:bookmarkEnd w:id="201"/>
      <w:bookmarkEnd w:id="202"/>
      <w:bookmarkEnd w:id="203"/>
      <w:bookmarkEnd w:id="207"/>
    </w:p>
    <w:p w14:paraId="66DD69EC" w14:textId="77777777" w:rsidR="007D273C" w:rsidRPr="007D273C" w:rsidRDefault="007D273C" w:rsidP="005B3AC4">
      <w:pPr>
        <w:rPr>
          <w:lang w:val="vi-VN" w:eastAsia="vi-VN"/>
        </w:rPr>
      </w:pPr>
    </w:p>
    <w:p w14:paraId="07B5CF1A" w14:textId="081DF7B6" w:rsidR="007C3F96" w:rsidRPr="00D402B7" w:rsidRDefault="003E1BFC" w:rsidP="005B3AC4">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w:t>
      </w:r>
      <w:r w:rsidR="00243D2A">
        <w:rPr>
          <w:rFonts w:ascii="Times New Roman" w:hAnsi="Times New Roman" w:cs="Times New Roman"/>
          <w:b/>
          <w:sz w:val="28"/>
          <w:szCs w:val="28"/>
        </w:rPr>
        <w:t>7</w:t>
      </w:r>
      <w:r w:rsidRPr="00AF3534">
        <w:rPr>
          <w:rFonts w:ascii="Times New Roman" w:hAnsi="Times New Roman" w:cs="Times New Roman"/>
          <w:b/>
          <w:sz w:val="28"/>
          <w:szCs w:val="28"/>
        </w:rPr>
        <w:t>.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6904CF" w:rsidRPr="00D402B7" w14:paraId="4ADF9CE7" w14:textId="77777777" w:rsidTr="00DD767E">
        <w:tc>
          <w:tcPr>
            <w:tcW w:w="746" w:type="dxa"/>
            <w:vAlign w:val="center"/>
          </w:tcPr>
          <w:p w14:paraId="49696F3B" w14:textId="114C121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5C6A32B2"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34934039" w14:textId="128C3156"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27C39B" w:rsidR="00495B80" w:rsidRPr="008C0824" w:rsidRDefault="00495B80"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4702AC3C" w14:textId="762AB6A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5B3AC4">
      <w:bookmarkStart w:id="208" w:name="_Toc397524595"/>
      <w:bookmarkStart w:id="209" w:name="_Toc397524882"/>
      <w:bookmarkStart w:id="210" w:name="_Toc406401510"/>
    </w:p>
    <w:p w14:paraId="650CF192" w14:textId="77777777" w:rsidR="004C4A13" w:rsidRPr="00D402B7" w:rsidRDefault="004C4A13" w:rsidP="005B3AC4">
      <w:pPr>
        <w:rPr>
          <w:rFonts w:ascii="Times New Roman" w:hAnsi="Times New Roman" w:cs="Times New Roman"/>
          <w:sz w:val="28"/>
          <w:szCs w:val="28"/>
          <w:lang w:eastAsia="vi-VN"/>
        </w:rPr>
      </w:pPr>
    </w:p>
    <w:p w14:paraId="3B4F901F" w14:textId="3C988135" w:rsidR="00442C08" w:rsidRDefault="00442C08" w:rsidP="005B3AC4">
      <w:pPr>
        <w:pStyle w:val="Heading3"/>
      </w:pPr>
      <w:bookmarkStart w:id="211" w:name="_Toc533649503"/>
      <w:bookmarkEnd w:id="204"/>
      <w:bookmarkEnd w:id="205"/>
      <w:bookmarkEnd w:id="206"/>
      <w:bookmarkEnd w:id="208"/>
      <w:bookmarkEnd w:id="209"/>
      <w:bookmarkEnd w:id="210"/>
      <w:r>
        <w:rPr>
          <w:lang w:val="en-US"/>
        </w:rPr>
        <w:t>Lập kế hoạch</w:t>
      </w:r>
      <w:bookmarkEnd w:id="211"/>
    </w:p>
    <w:p w14:paraId="2AAF0EB4" w14:textId="5A459AC6" w:rsidR="00476647" w:rsidRPr="00476647" w:rsidRDefault="00476647" w:rsidP="005B3AC4">
      <w:pPr>
        <w:pStyle w:val="Heading4"/>
        <w:spacing w:line="360" w:lineRule="auto"/>
      </w:pPr>
      <w:r w:rsidRPr="00476647">
        <w:t>Kế hoạch tổng thể</w:t>
      </w:r>
    </w:p>
    <w:p w14:paraId="18D3DA19" w14:textId="77777777" w:rsidR="00476647" w:rsidRPr="00ED19B4" w:rsidRDefault="00476647" w:rsidP="005B3AC4">
      <w:pPr>
        <w:rPr>
          <w:lang w:val="vi-VN" w:eastAsia="vi-VN"/>
        </w:rPr>
      </w:pPr>
    </w:p>
    <w:p w14:paraId="6F6558CD" w14:textId="0EF0AAF8" w:rsidR="00476647" w:rsidRPr="00ED19B4" w:rsidRDefault="00476647" w:rsidP="005B3AC4">
      <w:pPr>
        <w:jc w:val="center"/>
        <w:rPr>
          <w:rFonts w:ascii="Times New Roman" w:hAnsi="Times New Roman" w:cs="Times New Roman"/>
          <w:b/>
          <w:sz w:val="28"/>
          <w:szCs w:val="28"/>
        </w:rPr>
      </w:pPr>
      <w:r w:rsidRPr="00ED19B4">
        <w:rPr>
          <w:rFonts w:ascii="Times New Roman" w:hAnsi="Times New Roman" w:cs="Times New Roman"/>
          <w:b/>
          <w:sz w:val="28"/>
          <w:szCs w:val="28"/>
        </w:rPr>
        <w:t xml:space="preserve">Bảng </w:t>
      </w:r>
      <w:r w:rsidR="00243D2A">
        <w:rPr>
          <w:rFonts w:ascii="Times New Roman" w:hAnsi="Times New Roman" w:cs="Times New Roman"/>
          <w:b/>
          <w:sz w:val="28"/>
          <w:szCs w:val="28"/>
        </w:rPr>
        <w:t>3.8</w:t>
      </w:r>
      <w:r w:rsidRPr="00ED19B4">
        <w:rPr>
          <w:rFonts w:ascii="Times New Roman" w:hAnsi="Times New Roman" w:cs="Times New Roman"/>
          <w:b/>
          <w:sz w:val="28"/>
          <w:szCs w:val="28"/>
        </w:rPr>
        <w:t>.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9178B6">
            <w:pPr>
              <w:pStyle w:val="ListParagraph"/>
              <w:numPr>
                <w:ilvl w:val="0"/>
                <w:numId w:val="10"/>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9178B6">
            <w:pPr>
              <w:pStyle w:val="ListParagraph"/>
              <w:numPr>
                <w:ilvl w:val="0"/>
                <w:numId w:val="1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5B3AC4">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9178B6">
            <w:pPr>
              <w:pStyle w:val="ListParagraph"/>
              <w:numPr>
                <w:ilvl w:val="0"/>
                <w:numId w:val="10"/>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9178B6">
            <w:pPr>
              <w:pStyle w:val="ListParagraph"/>
              <w:numPr>
                <w:ilvl w:val="0"/>
                <w:numId w:val="10"/>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5B3AC4">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9178B6">
            <w:pPr>
              <w:pStyle w:val="ListParagraph"/>
              <w:numPr>
                <w:ilvl w:val="0"/>
                <w:numId w:val="10"/>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5B3AC4">
            <w:pPr>
              <w:rPr>
                <w:rFonts w:ascii="Times New Roman" w:hAnsi="Times New Roman" w:cs="Times New Roman"/>
                <w:color w:val="000000" w:themeColor="text1"/>
                <w:sz w:val="28"/>
                <w:szCs w:val="28"/>
              </w:rPr>
            </w:pPr>
          </w:p>
        </w:tc>
      </w:tr>
    </w:tbl>
    <w:p w14:paraId="0B5BCDD7" w14:textId="3BC3D853" w:rsidR="00476647" w:rsidRPr="00D402B7" w:rsidRDefault="00476647" w:rsidP="005B3AC4">
      <w:pPr>
        <w:pStyle w:val="Heading4"/>
        <w:spacing w:line="360" w:lineRule="auto"/>
        <w:rPr>
          <w:rFonts w:cs="Times New Roman"/>
          <w:szCs w:val="28"/>
        </w:rPr>
      </w:pPr>
      <w:r w:rsidRPr="00D402B7">
        <w:rPr>
          <w:rFonts w:cs="Times New Roman"/>
          <w:szCs w:val="28"/>
        </w:rPr>
        <w:lastRenderedPageBreak/>
        <w:t>Kế hoạch chi tiết</w:t>
      </w:r>
    </w:p>
    <w:p w14:paraId="5BF46E2C" w14:textId="50962A63" w:rsidR="00476647" w:rsidRDefault="00476647" w:rsidP="005B3AC4">
      <w:pPr>
        <w:pStyle w:val="Heading5"/>
        <w:spacing w:line="360" w:lineRule="auto"/>
      </w:pPr>
      <w:r w:rsidRPr="00E6576F">
        <w:t xml:space="preserve"> Công tác chuẩn bị</w:t>
      </w:r>
    </w:p>
    <w:p w14:paraId="2BE507FC" w14:textId="77777777" w:rsidR="006937FB" w:rsidRPr="006937FB" w:rsidRDefault="006937FB" w:rsidP="005B3AC4">
      <w:pPr>
        <w:rPr>
          <w:lang w:val="vi-VN" w:eastAsia="vi-VN"/>
        </w:rPr>
      </w:pPr>
    </w:p>
    <w:p w14:paraId="4B33693F" w14:textId="5DB3A443" w:rsidR="00476647" w:rsidRPr="00E6576F" w:rsidRDefault="00476647" w:rsidP="005B3AC4">
      <w:pPr>
        <w:jc w:val="center"/>
        <w:rPr>
          <w:rFonts w:ascii="Times New Roman" w:hAnsi="Times New Roman" w:cs="Times New Roman"/>
          <w:b/>
          <w:sz w:val="28"/>
          <w:szCs w:val="28"/>
        </w:rPr>
      </w:pPr>
      <w:bookmarkStart w:id="212" w:name="_Toc533290574"/>
      <w:r w:rsidRPr="00E6576F">
        <w:rPr>
          <w:rFonts w:ascii="Times New Roman" w:hAnsi="Times New Roman" w:cs="Times New Roman"/>
          <w:b/>
          <w:sz w:val="28"/>
          <w:szCs w:val="28"/>
        </w:rPr>
        <w:t xml:space="preserve">Bảng </w:t>
      </w:r>
      <w:r w:rsidR="00243D2A">
        <w:rPr>
          <w:rFonts w:ascii="Times New Roman" w:hAnsi="Times New Roman" w:cs="Times New Roman"/>
          <w:b/>
          <w:sz w:val="28"/>
          <w:szCs w:val="28"/>
        </w:rPr>
        <w:t>3.9</w:t>
      </w:r>
      <w:r w:rsidRPr="00E6576F">
        <w:rPr>
          <w:rFonts w:ascii="Times New Roman" w:hAnsi="Times New Roman" w:cs="Times New Roman"/>
          <w:b/>
          <w:sz w:val="28"/>
          <w:szCs w:val="28"/>
        </w:rPr>
        <w:t>. Danh sách các công việc trong công tác chuẩn bị</w:t>
      </w:r>
      <w:bookmarkEnd w:id="212"/>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C14ADD">
        <w:tc>
          <w:tcPr>
            <w:tcW w:w="747" w:type="dxa"/>
            <w:vAlign w:val="center"/>
          </w:tcPr>
          <w:p w14:paraId="0E5978D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5" w:type="dxa"/>
            <w:vAlign w:val="center"/>
          </w:tcPr>
          <w:p w14:paraId="197EB47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72777958"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B54C8B">
              <w:rPr>
                <w:rFonts w:ascii="Times New Roman" w:hAnsi="Times New Roman" w:cs="Times New Roman"/>
                <w:b/>
                <w:color w:val="000000" w:themeColor="text1"/>
                <w:sz w:val="28"/>
                <w:szCs w:val="28"/>
              </w:rPr>
              <w:t>ngày</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C14ADD">
        <w:tc>
          <w:tcPr>
            <w:tcW w:w="747" w:type="dxa"/>
            <w:vAlign w:val="center"/>
          </w:tcPr>
          <w:p w14:paraId="28DBA44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2722F5BC"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B54C8B">
              <w:rPr>
                <w:rFonts w:ascii="Times New Roman" w:hAnsi="Times New Roman" w:cs="Times New Roman"/>
                <w:color w:val="000000" w:themeColor="text1"/>
                <w:sz w:val="28"/>
                <w:szCs w:val="28"/>
              </w:rPr>
              <w:t xml:space="preserve"> ngày</w:t>
            </w:r>
          </w:p>
        </w:tc>
        <w:tc>
          <w:tcPr>
            <w:tcW w:w="1821" w:type="dxa"/>
            <w:vAlign w:val="center"/>
          </w:tcPr>
          <w:p w14:paraId="51A42E63" w14:textId="77777777" w:rsidR="00476647" w:rsidRPr="00D402B7" w:rsidRDefault="00476647" w:rsidP="005B3AC4">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C9474DE" w14:textId="77777777" w:rsidTr="00C14ADD">
        <w:tc>
          <w:tcPr>
            <w:tcW w:w="747" w:type="dxa"/>
            <w:vAlign w:val="center"/>
          </w:tcPr>
          <w:p w14:paraId="58E099C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5B3AC4">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2E7075BA" w:rsidR="00476647" w:rsidRPr="00D402B7" w:rsidRDefault="00B54C8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ngày</w:t>
            </w:r>
          </w:p>
        </w:tc>
        <w:tc>
          <w:tcPr>
            <w:tcW w:w="1821" w:type="dxa"/>
            <w:vAlign w:val="center"/>
          </w:tcPr>
          <w:p w14:paraId="2A4FEE2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72848E8D" w14:textId="77777777" w:rsidTr="00C14ADD">
        <w:tc>
          <w:tcPr>
            <w:tcW w:w="747" w:type="dxa"/>
            <w:vAlign w:val="center"/>
          </w:tcPr>
          <w:p w14:paraId="4654476F" w14:textId="2DDE4B2A"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5B3AC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2D7EB890" w:rsidR="00476647" w:rsidRPr="00D402B7" w:rsidRDefault="002A0AB7"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21" w:type="dxa"/>
            <w:vAlign w:val="center"/>
          </w:tcPr>
          <w:p w14:paraId="0C77DD6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1A34BA" w14:textId="77777777" w:rsidTr="00C14ADD">
        <w:tc>
          <w:tcPr>
            <w:tcW w:w="747" w:type="dxa"/>
            <w:vAlign w:val="center"/>
          </w:tcPr>
          <w:p w14:paraId="625DA0A5" w14:textId="5996DC5D"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21" w:type="dxa"/>
            <w:vAlign w:val="center"/>
          </w:tcPr>
          <w:p w14:paraId="47CD24FB" w14:textId="623D3BD8" w:rsidR="00476647" w:rsidRPr="00D402B7" w:rsidRDefault="00C14AD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5B3AC4">
            <w:pPr>
              <w:rPr>
                <w:rFonts w:ascii="Times New Roman" w:hAnsi="Times New Roman" w:cs="Times New Roman"/>
                <w:color w:val="000000" w:themeColor="text1"/>
                <w:sz w:val="28"/>
                <w:szCs w:val="28"/>
              </w:rPr>
            </w:pPr>
          </w:p>
        </w:tc>
      </w:tr>
    </w:tbl>
    <w:p w14:paraId="39171F84" w14:textId="77777777" w:rsidR="006937FB" w:rsidRDefault="006937FB" w:rsidP="005B3AC4">
      <w:pPr>
        <w:rPr>
          <w:rStyle w:val="fontstyle01"/>
          <w:rFonts w:ascii="Times New Roman" w:hAnsi="Times New Roman" w:cs="Times New Roman"/>
          <w:color w:val="000000" w:themeColor="text1"/>
        </w:rPr>
      </w:pPr>
    </w:p>
    <w:p w14:paraId="336595D8" w14:textId="79898E67" w:rsidR="00476647" w:rsidRPr="004F6D9C" w:rsidRDefault="00476647" w:rsidP="009178B6">
      <w:pPr>
        <w:pStyle w:val="ListParagraph"/>
        <w:numPr>
          <w:ilvl w:val="0"/>
          <w:numId w:val="10"/>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r w:rsidR="00B54C8B">
        <w:rPr>
          <w:rStyle w:val="fontstyle01"/>
          <w:rFonts w:ascii="Times New Roman" w:hAnsi="Times New Roman" w:cs="Times New Roman"/>
          <w:color w:val="000000" w:themeColor="text1"/>
        </w:rPr>
        <w:t xml:space="preserve"> (</w:t>
      </w:r>
      <w:r w:rsidR="00B54C8B">
        <w:rPr>
          <w:rStyle w:val="fontstyle01"/>
          <w:rFonts w:ascii="Times New Roman" w:hAnsi="Times New Roman" w:cs="Times New Roman"/>
          <w:color w:val="FF0000"/>
        </w:rPr>
        <w:t>Vẽ lại</w:t>
      </w:r>
      <w:r w:rsidR="00B54C8B">
        <w:rPr>
          <w:rStyle w:val="fontstyle01"/>
          <w:rFonts w:ascii="Times New Roman" w:hAnsi="Times New Roman" w:cs="Times New Roman"/>
          <w:color w:val="000000" w:themeColor="text1"/>
        </w:rPr>
        <w:t>)</w:t>
      </w:r>
    </w:p>
    <w:p w14:paraId="26259D6F" w14:textId="77777777" w:rsidR="004F6D9C" w:rsidRPr="00D402B7" w:rsidRDefault="004F6D9C" w:rsidP="005B3AC4">
      <w:pPr>
        <w:ind w:firstLine="720"/>
        <w:rPr>
          <w:rStyle w:val="fontstyle01"/>
          <w:rFonts w:ascii="Times New Roman" w:hAnsi="Times New Roman" w:cs="Times New Roman"/>
          <w:color w:val="000000" w:themeColor="text1"/>
        </w:rPr>
      </w:pPr>
    </w:p>
    <w:p w14:paraId="64F4B265" w14:textId="2FAA0A3F" w:rsidR="00F62373" w:rsidRDefault="00476647" w:rsidP="005B3AC4">
      <w:pPr>
        <w:tabs>
          <w:tab w:val="center" w:pos="4560"/>
        </w:tabs>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object w:dxaOrig="7336" w:dyaOrig="2956" w14:anchorId="38351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35.75pt" o:ole="">
            <v:imagedata r:id="rId30" o:title=""/>
          </v:shape>
          <o:OLEObject Type="Embed" ProgID="Visio.Drawing.15" ShapeID="_x0000_i1025" DrawAspect="Content" ObjectID="_1607391502" r:id="rId31"/>
        </w:object>
      </w:r>
    </w:p>
    <w:p w14:paraId="2957E070" w14:textId="77777777" w:rsidR="00C14ADD" w:rsidRPr="00D402B7" w:rsidRDefault="00C14ADD" w:rsidP="005B3AC4">
      <w:pPr>
        <w:tabs>
          <w:tab w:val="center" w:pos="4560"/>
        </w:tabs>
        <w:rPr>
          <w:rFonts w:ascii="Times New Roman" w:hAnsi="Times New Roman" w:cs="Times New Roman"/>
          <w:color w:val="000000" w:themeColor="text1"/>
          <w:sz w:val="28"/>
          <w:szCs w:val="28"/>
        </w:rPr>
      </w:pPr>
    </w:p>
    <w:p w14:paraId="3262E25C" w14:textId="57CED6DF" w:rsidR="00476647" w:rsidRPr="004F6D9C" w:rsidRDefault="00476647" w:rsidP="005B3AC4">
      <w:pPr>
        <w:jc w:val="center"/>
        <w:rPr>
          <w:rFonts w:ascii="Times New Roman" w:hAnsi="Times New Roman" w:cs="Times New Roman"/>
          <w:b/>
          <w:sz w:val="28"/>
          <w:szCs w:val="28"/>
        </w:rPr>
      </w:pPr>
      <w:bookmarkStart w:id="213" w:name="_Toc533290575"/>
      <w:r w:rsidRPr="004F6D9C">
        <w:rPr>
          <w:rFonts w:ascii="Times New Roman" w:hAnsi="Times New Roman" w:cs="Times New Roman"/>
          <w:b/>
          <w:sz w:val="28"/>
          <w:szCs w:val="28"/>
        </w:rPr>
        <w:t xml:space="preserve">Hình </w:t>
      </w:r>
      <w:r w:rsidR="00243D2A">
        <w:rPr>
          <w:rFonts w:ascii="Times New Roman" w:hAnsi="Times New Roman" w:cs="Times New Roman"/>
          <w:b/>
          <w:sz w:val="28"/>
          <w:szCs w:val="28"/>
        </w:rPr>
        <w:t>3.10</w:t>
      </w:r>
      <w:r w:rsidRPr="004F6D9C">
        <w:rPr>
          <w:rFonts w:ascii="Times New Roman" w:hAnsi="Times New Roman" w:cs="Times New Roman"/>
          <w:b/>
          <w:sz w:val="28"/>
          <w:szCs w:val="28"/>
        </w:rPr>
        <w:t xml:space="preserve">.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213"/>
    </w:p>
    <w:p w14:paraId="1692B22D" w14:textId="18B3309C" w:rsidR="00476647" w:rsidRDefault="00476647" w:rsidP="005B3AC4">
      <w:pPr>
        <w:pStyle w:val="Heading5"/>
        <w:spacing w:line="360" w:lineRule="auto"/>
      </w:pPr>
      <w:r w:rsidRPr="00F62373">
        <w:lastRenderedPageBreak/>
        <w:t xml:space="preserve"> Giai đoạn xác định hiện trạng và yêu cầu</w:t>
      </w:r>
    </w:p>
    <w:p w14:paraId="2D5C8EDD" w14:textId="77777777" w:rsidR="00F62373" w:rsidRPr="00F62373" w:rsidRDefault="00F62373" w:rsidP="005B3AC4">
      <w:pPr>
        <w:rPr>
          <w:lang w:val="vi-VN" w:eastAsia="vi-VN"/>
        </w:rPr>
      </w:pPr>
    </w:p>
    <w:p w14:paraId="3D9FC97D" w14:textId="27F25E07" w:rsidR="00F62373" w:rsidRDefault="00476647" w:rsidP="005B3AC4">
      <w:pPr>
        <w:jc w:val="center"/>
        <w:rPr>
          <w:rFonts w:ascii="Times New Roman" w:hAnsi="Times New Roman" w:cs="Times New Roman"/>
          <w:b/>
          <w:sz w:val="28"/>
          <w:szCs w:val="28"/>
        </w:rPr>
      </w:pPr>
      <w:bookmarkStart w:id="214" w:name="_Toc533290576"/>
      <w:r w:rsidRPr="00F62373">
        <w:rPr>
          <w:rFonts w:ascii="Times New Roman" w:hAnsi="Times New Roman" w:cs="Times New Roman"/>
          <w:b/>
          <w:sz w:val="28"/>
          <w:szCs w:val="28"/>
        </w:rPr>
        <w:t xml:space="preserve">Bảng </w:t>
      </w:r>
      <w:r w:rsidR="00243D2A">
        <w:rPr>
          <w:rFonts w:ascii="Times New Roman" w:hAnsi="Times New Roman" w:cs="Times New Roman"/>
          <w:b/>
          <w:sz w:val="28"/>
          <w:szCs w:val="28"/>
        </w:rPr>
        <w:t>3.11</w:t>
      </w:r>
      <w:r w:rsidRPr="00F62373">
        <w:rPr>
          <w:rFonts w:ascii="Times New Roman" w:hAnsi="Times New Roman" w:cs="Times New Roman"/>
          <w:b/>
          <w:sz w:val="28"/>
          <w:szCs w:val="28"/>
        </w:rPr>
        <w:t>.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5B3AC4">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0AAD831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62" w:type="dxa"/>
            <w:vAlign w:val="center"/>
          </w:tcPr>
          <w:p w14:paraId="519DB1E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19EB5466"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762" w:type="dxa"/>
            <w:vAlign w:val="center"/>
          </w:tcPr>
          <w:p w14:paraId="03AC5DF9"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5B84BF3"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762" w:type="dxa"/>
            <w:vAlign w:val="center"/>
          </w:tcPr>
          <w:p w14:paraId="764EF756"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5763AAD7" w14:textId="28E9870B"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04CDDA5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823E40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A1ED77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48D9C52F"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348CCD7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5B3AC4">
            <w:pPr>
              <w:rPr>
                <w:rFonts w:ascii="Times New Roman" w:hAnsi="Times New Roman" w:cs="Times New Roman"/>
                <w:color w:val="000000" w:themeColor="text1"/>
                <w:sz w:val="28"/>
                <w:szCs w:val="28"/>
              </w:rPr>
            </w:pPr>
          </w:p>
        </w:tc>
      </w:tr>
    </w:tbl>
    <w:p w14:paraId="7CABE514" w14:textId="77777777" w:rsidR="00EB7241" w:rsidRDefault="00EB7241" w:rsidP="005B3AC4">
      <w:pPr>
        <w:rPr>
          <w:rStyle w:val="fontstyle01"/>
          <w:rFonts w:ascii="Times New Roman" w:hAnsi="Times New Roman" w:cs="Times New Roman"/>
          <w:color w:val="000000" w:themeColor="text1"/>
        </w:rPr>
      </w:pPr>
    </w:p>
    <w:p w14:paraId="75B93E5F" w14:textId="77777777" w:rsidR="00EB7241" w:rsidRDefault="00EB7241" w:rsidP="005B3AC4">
      <w:pPr>
        <w:rPr>
          <w:rStyle w:val="fontstyle01"/>
          <w:rFonts w:ascii="Times New Roman" w:hAnsi="Times New Roman" w:cs="Times New Roman"/>
          <w:color w:val="000000" w:themeColor="text1"/>
        </w:rPr>
      </w:pPr>
    </w:p>
    <w:p w14:paraId="7257D65C" w14:textId="77777777" w:rsidR="00EB7241" w:rsidRDefault="00EB7241" w:rsidP="005B3AC4">
      <w:pPr>
        <w:rPr>
          <w:rStyle w:val="fontstyle01"/>
          <w:rFonts w:ascii="Times New Roman" w:hAnsi="Times New Roman" w:cs="Times New Roman"/>
          <w:color w:val="000000" w:themeColor="text1"/>
        </w:rPr>
      </w:pPr>
    </w:p>
    <w:p w14:paraId="5E679724" w14:textId="112947F9" w:rsidR="00476647" w:rsidRDefault="00476647" w:rsidP="009178B6">
      <w:pPr>
        <w:pStyle w:val="ListParagraph"/>
        <w:numPr>
          <w:ilvl w:val="0"/>
          <w:numId w:val="10"/>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r w:rsidR="00E179A6">
        <w:rPr>
          <w:rStyle w:val="fontstyle01"/>
          <w:rFonts w:ascii="Times New Roman" w:hAnsi="Times New Roman" w:cs="Times New Roman"/>
          <w:color w:val="000000" w:themeColor="text1"/>
        </w:rPr>
        <w:t xml:space="preserve"> (</w:t>
      </w:r>
      <w:r w:rsidR="00E179A6">
        <w:rPr>
          <w:rStyle w:val="fontstyle01"/>
          <w:rFonts w:ascii="Times New Roman" w:hAnsi="Times New Roman" w:cs="Times New Roman"/>
          <w:color w:val="FF0000"/>
        </w:rPr>
        <w:t>Vẽ lại</w:t>
      </w:r>
      <w:r w:rsidR="00E179A6">
        <w:rPr>
          <w:rStyle w:val="fontstyle01"/>
          <w:rFonts w:ascii="Times New Roman" w:hAnsi="Times New Roman" w:cs="Times New Roman"/>
          <w:color w:val="000000" w:themeColor="text1"/>
        </w:rPr>
        <w:t>)</w:t>
      </w:r>
    </w:p>
    <w:p w14:paraId="07C5EAC6" w14:textId="77777777" w:rsidR="00EB7241" w:rsidRPr="00EB7241" w:rsidRDefault="00EB7241" w:rsidP="005B3AC4">
      <w:pPr>
        <w:pStyle w:val="ListParagraph"/>
        <w:rPr>
          <w:rFonts w:ascii="Times New Roman" w:hAnsi="Times New Roman" w:cs="Times New Roman"/>
          <w:color w:val="000000" w:themeColor="text1"/>
          <w:sz w:val="28"/>
          <w:szCs w:val="28"/>
        </w:rPr>
      </w:pPr>
    </w:p>
    <w:p w14:paraId="471E393D" w14:textId="72D2F434" w:rsidR="0047664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671" w:dyaOrig="2956" w14:anchorId="67D0CAE0">
          <v:shape id="_x0000_i1026" type="#_x0000_t75" style="width:435pt;height:147pt" o:ole="">
            <v:imagedata r:id="rId32" o:title=""/>
          </v:shape>
          <o:OLEObject Type="Embed" ProgID="Visio.Drawing.15" ShapeID="_x0000_i1026" DrawAspect="Content" ObjectID="_1607391503" r:id="rId33"/>
        </w:object>
      </w:r>
    </w:p>
    <w:p w14:paraId="21EF614F" w14:textId="77777777" w:rsidR="00EB7241" w:rsidRPr="00D402B7" w:rsidRDefault="00EB7241" w:rsidP="005B3AC4">
      <w:pPr>
        <w:jc w:val="center"/>
        <w:rPr>
          <w:rFonts w:ascii="Times New Roman" w:hAnsi="Times New Roman" w:cs="Times New Roman"/>
          <w:color w:val="000000" w:themeColor="text1"/>
          <w:sz w:val="28"/>
          <w:szCs w:val="28"/>
        </w:rPr>
      </w:pPr>
    </w:p>
    <w:p w14:paraId="09DC2CC9" w14:textId="175DD439" w:rsidR="00EB7241" w:rsidRDefault="00476647" w:rsidP="005B3AC4">
      <w:pPr>
        <w:jc w:val="center"/>
        <w:rPr>
          <w:rFonts w:ascii="Times New Roman" w:hAnsi="Times New Roman" w:cs="Times New Roman"/>
          <w:b/>
          <w:sz w:val="28"/>
          <w:szCs w:val="28"/>
        </w:rPr>
      </w:pPr>
      <w:bookmarkStart w:id="215" w:name="_Toc533290577"/>
      <w:r w:rsidRPr="00EB7241">
        <w:rPr>
          <w:rFonts w:ascii="Times New Roman" w:hAnsi="Times New Roman" w:cs="Times New Roman"/>
          <w:b/>
          <w:sz w:val="28"/>
          <w:szCs w:val="28"/>
        </w:rPr>
        <w:t xml:space="preserve">Hình </w:t>
      </w:r>
      <w:r w:rsidR="00243D2A">
        <w:rPr>
          <w:rFonts w:ascii="Times New Roman" w:hAnsi="Times New Roman" w:cs="Times New Roman"/>
          <w:b/>
          <w:sz w:val="28"/>
          <w:szCs w:val="28"/>
        </w:rPr>
        <w:t>3.12</w:t>
      </w:r>
      <w:r w:rsidRPr="00EB7241">
        <w:rPr>
          <w:rFonts w:ascii="Times New Roman" w:hAnsi="Times New Roman" w:cs="Times New Roman"/>
          <w:b/>
          <w:sz w:val="28"/>
          <w:szCs w:val="28"/>
        </w:rPr>
        <w:t>.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5B3AC4">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215"/>
    </w:p>
    <w:p w14:paraId="61E74BAE" w14:textId="17EC096A" w:rsidR="00476647" w:rsidRPr="00BD74B5" w:rsidRDefault="00476647" w:rsidP="005B3AC4">
      <w:pPr>
        <w:pStyle w:val="Heading5"/>
        <w:spacing w:line="360" w:lineRule="auto"/>
      </w:pPr>
      <w:r w:rsidRPr="00BD74B5">
        <w:t xml:space="preserve"> Giai đoạn phân tích</w:t>
      </w:r>
    </w:p>
    <w:p w14:paraId="2BCAEA75" w14:textId="77777777" w:rsidR="00EB7241" w:rsidRPr="00EB7241" w:rsidRDefault="00EB7241" w:rsidP="005B3AC4">
      <w:pPr>
        <w:rPr>
          <w:lang w:val="vi-VN" w:eastAsia="vi-VN"/>
        </w:rPr>
      </w:pPr>
    </w:p>
    <w:p w14:paraId="794CAFD2" w14:textId="7033B503" w:rsidR="00EB7241" w:rsidRPr="00EB7241" w:rsidRDefault="00476647" w:rsidP="005B3AC4">
      <w:pPr>
        <w:jc w:val="center"/>
        <w:rPr>
          <w:rFonts w:ascii="Times New Roman" w:hAnsi="Times New Roman" w:cs="Times New Roman"/>
          <w:b/>
          <w:sz w:val="28"/>
          <w:szCs w:val="28"/>
        </w:rPr>
      </w:pPr>
      <w:bookmarkStart w:id="216" w:name="_Toc533290578"/>
      <w:r w:rsidRPr="00EB7241">
        <w:rPr>
          <w:rFonts w:ascii="Times New Roman" w:hAnsi="Times New Roman" w:cs="Times New Roman"/>
          <w:b/>
          <w:sz w:val="28"/>
          <w:szCs w:val="28"/>
        </w:rPr>
        <w:t xml:space="preserve">Bảng </w:t>
      </w:r>
      <w:r w:rsidR="00243D2A">
        <w:rPr>
          <w:rFonts w:ascii="Times New Roman" w:hAnsi="Times New Roman" w:cs="Times New Roman"/>
          <w:b/>
          <w:sz w:val="28"/>
          <w:szCs w:val="28"/>
        </w:rPr>
        <w:t>3.13</w:t>
      </w:r>
      <w:r w:rsidRPr="00EB7241">
        <w:rPr>
          <w:rFonts w:ascii="Times New Roman" w:hAnsi="Times New Roman" w:cs="Times New Roman"/>
          <w:b/>
          <w:sz w:val="28"/>
          <w:szCs w:val="28"/>
        </w:rPr>
        <w:t>.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216"/>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7EFB982B"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10" w:type="dxa"/>
            <w:vAlign w:val="center"/>
          </w:tcPr>
          <w:p w14:paraId="29D8D0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22D6BF45" w14:textId="77777777" w:rsidR="00476647" w:rsidRPr="00D402B7" w:rsidRDefault="00476647" w:rsidP="005B3AC4">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4B0AAEC8"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10" w:type="dxa"/>
            <w:vAlign w:val="center"/>
          </w:tcPr>
          <w:p w14:paraId="2CDF5B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56C8CCA1" w14:textId="77777777" w:rsidTr="00DD767E">
        <w:tc>
          <w:tcPr>
            <w:tcW w:w="805" w:type="dxa"/>
            <w:vAlign w:val="center"/>
          </w:tcPr>
          <w:p w14:paraId="1E1CC276"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Merge w:val="restart"/>
            <w:vAlign w:val="center"/>
          </w:tcPr>
          <w:p w14:paraId="194C61CD" w14:textId="03487E60" w:rsidR="0077316D"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 </w:t>
            </w:r>
            <w:r w:rsidRPr="00D402B7">
              <w:rPr>
                <w:rFonts w:ascii="Times New Roman" w:hAnsi="Times New Roman" w:cs="Times New Roman"/>
                <w:color w:val="000000" w:themeColor="text1"/>
                <w:sz w:val="28"/>
                <w:szCs w:val="28"/>
              </w:rPr>
              <w:t>ngày</w:t>
            </w:r>
          </w:p>
        </w:tc>
        <w:tc>
          <w:tcPr>
            <w:tcW w:w="1710" w:type="dxa"/>
            <w:vMerge w:val="restart"/>
            <w:vAlign w:val="center"/>
          </w:tcPr>
          <w:p w14:paraId="2250BEE8" w14:textId="4B1C14CD"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D201004" w14:textId="77777777" w:rsidTr="00DD767E">
        <w:tc>
          <w:tcPr>
            <w:tcW w:w="805" w:type="dxa"/>
            <w:vAlign w:val="center"/>
          </w:tcPr>
          <w:p w14:paraId="705F2BC1"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Merge/>
            <w:vAlign w:val="center"/>
          </w:tcPr>
          <w:p w14:paraId="434F658F" w14:textId="4BB26348" w:rsidR="0077316D" w:rsidRPr="00D402B7" w:rsidRDefault="0077316D" w:rsidP="005B3AC4">
            <w:pPr>
              <w:jc w:val="center"/>
              <w:rPr>
                <w:rFonts w:ascii="Times New Roman" w:hAnsi="Times New Roman" w:cs="Times New Roman"/>
                <w:color w:val="000000" w:themeColor="text1"/>
                <w:sz w:val="28"/>
                <w:szCs w:val="28"/>
              </w:rPr>
            </w:pPr>
          </w:p>
        </w:tc>
        <w:tc>
          <w:tcPr>
            <w:tcW w:w="1710" w:type="dxa"/>
            <w:vMerge/>
            <w:vAlign w:val="center"/>
          </w:tcPr>
          <w:p w14:paraId="57F7E53B" w14:textId="1FEAD17A"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F0AC274" w14:textId="77777777" w:rsidTr="00DD767E">
        <w:tc>
          <w:tcPr>
            <w:tcW w:w="805" w:type="dxa"/>
            <w:vAlign w:val="center"/>
          </w:tcPr>
          <w:p w14:paraId="7213229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Merge w:val="restart"/>
            <w:vAlign w:val="center"/>
          </w:tcPr>
          <w:p w14:paraId="7BAB6994" w14:textId="33EDE07B"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Merge w:val="restart"/>
            <w:vAlign w:val="center"/>
          </w:tcPr>
          <w:p w14:paraId="79FE4B66" w14:textId="7D6E003C"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03593CDB" w14:textId="77777777" w:rsidTr="00DD767E">
        <w:tc>
          <w:tcPr>
            <w:tcW w:w="805" w:type="dxa"/>
            <w:vAlign w:val="center"/>
          </w:tcPr>
          <w:p w14:paraId="7AD2A99D"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2" w:type="dxa"/>
            <w:vAlign w:val="center"/>
          </w:tcPr>
          <w:p w14:paraId="7EC1E531"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sơ đồ lớp mức phân tích (F) </w:t>
            </w:r>
          </w:p>
        </w:tc>
        <w:tc>
          <w:tcPr>
            <w:tcW w:w="1618" w:type="dxa"/>
            <w:vMerge/>
            <w:vAlign w:val="center"/>
          </w:tcPr>
          <w:p w14:paraId="6F827E10" w14:textId="34CE4EBA" w:rsidR="0077316D" w:rsidRPr="00D402B7" w:rsidRDefault="0077316D" w:rsidP="005B3AC4">
            <w:pPr>
              <w:jc w:val="center"/>
              <w:rPr>
                <w:rFonts w:ascii="Times New Roman" w:hAnsi="Times New Roman" w:cs="Times New Roman"/>
                <w:color w:val="000000" w:themeColor="text1"/>
                <w:sz w:val="28"/>
                <w:szCs w:val="28"/>
              </w:rPr>
            </w:pPr>
          </w:p>
        </w:tc>
        <w:tc>
          <w:tcPr>
            <w:tcW w:w="1710" w:type="dxa"/>
            <w:vMerge/>
            <w:vAlign w:val="center"/>
          </w:tcPr>
          <w:p w14:paraId="7C2B0FFD" w14:textId="75F352D1"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5B3AC4">
            <w:pPr>
              <w:rPr>
                <w:rFonts w:ascii="Times New Roman" w:hAnsi="Times New Roman" w:cs="Times New Roman"/>
                <w:color w:val="000000" w:themeColor="text1"/>
                <w:sz w:val="28"/>
                <w:szCs w:val="28"/>
              </w:rPr>
            </w:pPr>
          </w:p>
        </w:tc>
      </w:tr>
    </w:tbl>
    <w:p w14:paraId="5BFAD6F3" w14:textId="77777777" w:rsidR="00BD74B5" w:rsidRDefault="00BD74B5" w:rsidP="005B3AC4">
      <w:pPr>
        <w:rPr>
          <w:rStyle w:val="fontstyle01"/>
          <w:rFonts w:ascii="Times New Roman" w:hAnsi="Times New Roman" w:cs="Times New Roman"/>
          <w:color w:val="000000" w:themeColor="text1"/>
        </w:rPr>
      </w:pPr>
    </w:p>
    <w:p w14:paraId="1180559C" w14:textId="6886E8DB"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r w:rsidR="004E2C96">
        <w:rPr>
          <w:rFonts w:ascii="Times New Roman" w:hAnsi="Times New Roman" w:cs="Times New Roman"/>
          <w:color w:val="000000" w:themeColor="text1"/>
          <w:sz w:val="28"/>
          <w:szCs w:val="28"/>
        </w:rPr>
        <w:t xml:space="preserve"> </w:t>
      </w:r>
      <w:r w:rsidR="004E2C96" w:rsidRPr="004E2C96">
        <w:rPr>
          <w:rFonts w:ascii="Times New Roman" w:hAnsi="Times New Roman" w:cs="Times New Roman"/>
          <w:color w:val="FF0000"/>
          <w:sz w:val="28"/>
          <w:szCs w:val="28"/>
        </w:rPr>
        <w:t>(Vẽ lại</w:t>
      </w:r>
      <w:r w:rsidR="004E2C96">
        <w:rPr>
          <w:rFonts w:ascii="Times New Roman" w:hAnsi="Times New Roman" w:cs="Times New Roman"/>
          <w:color w:val="000000" w:themeColor="text1"/>
          <w:sz w:val="28"/>
          <w:szCs w:val="28"/>
        </w:rPr>
        <w:t>)</w:t>
      </w:r>
    </w:p>
    <w:p w14:paraId="00DAE206" w14:textId="77777777" w:rsidR="002C1C02" w:rsidRPr="00BD74B5" w:rsidRDefault="002C1C02" w:rsidP="005B3AC4">
      <w:pPr>
        <w:pStyle w:val="ListParagraph"/>
        <w:rPr>
          <w:rFonts w:ascii="Times New Roman" w:hAnsi="Times New Roman" w:cs="Times New Roman"/>
          <w:color w:val="000000" w:themeColor="text1"/>
          <w:sz w:val="28"/>
          <w:szCs w:val="28"/>
        </w:rPr>
      </w:pPr>
    </w:p>
    <w:p w14:paraId="0360F00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895" w:dyaOrig="2956" w14:anchorId="5003D89A">
          <v:shape id="_x0000_i1027" type="#_x0000_t75" style="width:294.75pt;height:147pt" o:ole="">
            <v:imagedata r:id="rId34" o:title=""/>
          </v:shape>
          <o:OLEObject Type="Embed" ProgID="Visio.Drawing.15" ShapeID="_x0000_i1027" DrawAspect="Content" ObjectID="_1607391504" r:id="rId35"/>
        </w:object>
      </w:r>
    </w:p>
    <w:p w14:paraId="6C97F524" w14:textId="3AC13D0A" w:rsidR="00476647" w:rsidRPr="0077316D" w:rsidRDefault="00476647" w:rsidP="005B3AC4">
      <w:pPr>
        <w:jc w:val="center"/>
        <w:rPr>
          <w:rFonts w:ascii="Times New Roman" w:hAnsi="Times New Roman" w:cs="Times New Roman"/>
          <w:b/>
          <w:sz w:val="28"/>
          <w:szCs w:val="28"/>
        </w:rPr>
      </w:pPr>
      <w:bookmarkStart w:id="217" w:name="_Toc533290579"/>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4</w:t>
      </w:r>
      <w:r w:rsidRPr="002C1C02">
        <w:rPr>
          <w:rFonts w:ascii="Times New Roman" w:hAnsi="Times New Roman" w:cs="Times New Roman"/>
          <w:b/>
          <w:sz w:val="28"/>
          <w:szCs w:val="28"/>
        </w:rPr>
        <w:t>. Biểu diễn sơ đồ pert giai đoạn phân tích</w:t>
      </w:r>
      <w:bookmarkEnd w:id="217"/>
    </w:p>
    <w:p w14:paraId="1CA4678F" w14:textId="21015198" w:rsidR="00476647" w:rsidRDefault="00476647" w:rsidP="005B3AC4">
      <w:pPr>
        <w:pStyle w:val="Heading5"/>
        <w:spacing w:line="360" w:lineRule="auto"/>
      </w:pPr>
      <w:r w:rsidRPr="002C1C02">
        <w:t xml:space="preserve"> Giai đoạn thiết kế</w:t>
      </w:r>
    </w:p>
    <w:p w14:paraId="4AA3F27C" w14:textId="77777777" w:rsidR="002C1C02" w:rsidRPr="002C1C02" w:rsidRDefault="002C1C02" w:rsidP="005B3AC4">
      <w:pPr>
        <w:rPr>
          <w:lang w:val="vi-VN" w:eastAsia="vi-VN"/>
        </w:rPr>
      </w:pPr>
    </w:p>
    <w:p w14:paraId="6A2587A1" w14:textId="00BB6C06" w:rsidR="00476647" w:rsidRPr="002C1C02" w:rsidRDefault="00476647" w:rsidP="005B3AC4">
      <w:pPr>
        <w:jc w:val="center"/>
        <w:rPr>
          <w:rFonts w:ascii="Times New Roman" w:hAnsi="Times New Roman" w:cs="Times New Roman"/>
          <w:b/>
          <w:sz w:val="28"/>
          <w:szCs w:val="28"/>
        </w:rPr>
      </w:pPr>
      <w:bookmarkStart w:id="218" w:name="_Toc533290580"/>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5</w:t>
      </w:r>
      <w:r w:rsidRPr="002C1C02">
        <w:rPr>
          <w:rFonts w:ascii="Times New Roman" w:hAnsi="Times New Roman" w:cs="Times New Roman"/>
          <w:b/>
          <w:sz w:val="28"/>
          <w:szCs w:val="28"/>
        </w:rPr>
        <w:t>. Các công việc cần làm trong giai đoạn thiết kế</w:t>
      </w:r>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7E87522F"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962" w:type="dxa"/>
            <w:vAlign w:val="center"/>
          </w:tcPr>
          <w:p w14:paraId="3865F7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73F649DE"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962" w:type="dxa"/>
            <w:vAlign w:val="center"/>
          </w:tcPr>
          <w:p w14:paraId="09371A27" w14:textId="77777777" w:rsidR="00476647" w:rsidRPr="00D402B7" w:rsidRDefault="00476647" w:rsidP="005B3AC4">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092D482F" w14:textId="77777777" w:rsidTr="002C1C02">
        <w:tc>
          <w:tcPr>
            <w:tcW w:w="746" w:type="dxa"/>
            <w:vAlign w:val="center"/>
          </w:tcPr>
          <w:p w14:paraId="283F32E8"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vMerge w:val="restart"/>
            <w:vAlign w:val="center"/>
          </w:tcPr>
          <w:p w14:paraId="1885EB09" w14:textId="746C8615" w:rsidR="0077316D"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 xml:space="preserve"> ngày</w:t>
            </w:r>
          </w:p>
        </w:tc>
        <w:tc>
          <w:tcPr>
            <w:tcW w:w="1962" w:type="dxa"/>
            <w:vAlign w:val="center"/>
          </w:tcPr>
          <w:p w14:paraId="6496837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DC9C344" w14:textId="77777777" w:rsidTr="002C1C02">
        <w:tc>
          <w:tcPr>
            <w:tcW w:w="746" w:type="dxa"/>
            <w:vAlign w:val="center"/>
          </w:tcPr>
          <w:p w14:paraId="2936DEC2"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vMerge/>
            <w:vAlign w:val="center"/>
          </w:tcPr>
          <w:p w14:paraId="31BDA5F4" w14:textId="3F10AB0E" w:rsidR="0077316D" w:rsidRPr="00D402B7" w:rsidRDefault="0077316D" w:rsidP="005B3AC4">
            <w:pPr>
              <w:jc w:val="center"/>
              <w:rPr>
                <w:rFonts w:ascii="Times New Roman" w:hAnsi="Times New Roman" w:cs="Times New Roman"/>
                <w:color w:val="000000" w:themeColor="text1"/>
                <w:sz w:val="28"/>
                <w:szCs w:val="28"/>
              </w:rPr>
            </w:pPr>
          </w:p>
        </w:tc>
        <w:tc>
          <w:tcPr>
            <w:tcW w:w="1962" w:type="dxa"/>
            <w:vAlign w:val="center"/>
          </w:tcPr>
          <w:p w14:paraId="53944F4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77316D" w:rsidRPr="00D402B7" w:rsidRDefault="0077316D" w:rsidP="005B3AC4">
            <w:pPr>
              <w:rPr>
                <w:rFonts w:ascii="Times New Roman" w:hAnsi="Times New Roman" w:cs="Times New Roman"/>
                <w:color w:val="000000" w:themeColor="text1"/>
                <w:sz w:val="28"/>
                <w:szCs w:val="28"/>
              </w:rPr>
            </w:pPr>
          </w:p>
        </w:tc>
      </w:tr>
      <w:tr w:rsidR="00476647" w:rsidRPr="00D402B7" w14:paraId="75DE711E" w14:textId="77777777" w:rsidTr="002C1C02">
        <w:tc>
          <w:tcPr>
            <w:tcW w:w="746" w:type="dxa"/>
            <w:vAlign w:val="center"/>
          </w:tcPr>
          <w:p w14:paraId="70550C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vAlign w:val="center"/>
          </w:tcPr>
          <w:p w14:paraId="5CF013DA" w14:textId="54138D82"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962" w:type="dxa"/>
            <w:vAlign w:val="center"/>
          </w:tcPr>
          <w:p w14:paraId="0136784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3C425087" w14:textId="77777777" w:rsidTr="002C1C02">
        <w:tc>
          <w:tcPr>
            <w:tcW w:w="746" w:type="dxa"/>
            <w:vAlign w:val="center"/>
          </w:tcPr>
          <w:p w14:paraId="71A67C5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Merge w:val="restart"/>
            <w:vAlign w:val="center"/>
          </w:tcPr>
          <w:p w14:paraId="638BFD2F" w14:textId="28EEDC98"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962" w:type="dxa"/>
            <w:vAlign w:val="center"/>
          </w:tcPr>
          <w:p w14:paraId="0C7CD42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8BE35CE" w14:textId="77777777" w:rsidTr="002C1C02">
        <w:tc>
          <w:tcPr>
            <w:tcW w:w="746" w:type="dxa"/>
            <w:vAlign w:val="center"/>
          </w:tcPr>
          <w:p w14:paraId="57181200"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Merge/>
            <w:vAlign w:val="center"/>
          </w:tcPr>
          <w:p w14:paraId="6C521FDF" w14:textId="703C4055" w:rsidR="0077316D" w:rsidRPr="00D402B7" w:rsidRDefault="0077316D" w:rsidP="005B3AC4">
            <w:pPr>
              <w:jc w:val="center"/>
              <w:rPr>
                <w:rFonts w:ascii="Times New Roman" w:hAnsi="Times New Roman" w:cs="Times New Roman"/>
                <w:color w:val="000000" w:themeColor="text1"/>
                <w:sz w:val="28"/>
                <w:szCs w:val="28"/>
              </w:rPr>
            </w:pPr>
          </w:p>
        </w:tc>
        <w:tc>
          <w:tcPr>
            <w:tcW w:w="1962" w:type="dxa"/>
            <w:vAlign w:val="center"/>
          </w:tcPr>
          <w:p w14:paraId="259D90EB"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56FC211" w14:textId="77777777" w:rsidTr="002C1C02">
        <w:tc>
          <w:tcPr>
            <w:tcW w:w="746" w:type="dxa"/>
            <w:vAlign w:val="center"/>
          </w:tcPr>
          <w:p w14:paraId="64231B6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94" w:type="dxa"/>
            <w:vAlign w:val="center"/>
          </w:tcPr>
          <w:p w14:paraId="31DEB95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Merge/>
            <w:vAlign w:val="center"/>
          </w:tcPr>
          <w:p w14:paraId="48787181" w14:textId="0B38DDF4" w:rsidR="0077316D" w:rsidRPr="00D402B7" w:rsidRDefault="0077316D" w:rsidP="005B3AC4">
            <w:pPr>
              <w:jc w:val="center"/>
              <w:rPr>
                <w:rFonts w:ascii="Times New Roman" w:hAnsi="Times New Roman" w:cs="Times New Roman"/>
                <w:color w:val="000000" w:themeColor="text1"/>
                <w:sz w:val="28"/>
                <w:szCs w:val="28"/>
              </w:rPr>
            </w:pPr>
          </w:p>
        </w:tc>
        <w:tc>
          <w:tcPr>
            <w:tcW w:w="1962" w:type="dxa"/>
            <w:vAlign w:val="center"/>
          </w:tcPr>
          <w:p w14:paraId="4FA73F39"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7396121" w14:textId="77777777" w:rsidTr="002C1C02">
        <w:tc>
          <w:tcPr>
            <w:tcW w:w="746" w:type="dxa"/>
            <w:vAlign w:val="center"/>
          </w:tcPr>
          <w:p w14:paraId="4B74BFA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Merge w:val="restart"/>
            <w:vAlign w:val="center"/>
          </w:tcPr>
          <w:p w14:paraId="7E24B33F" w14:textId="00B6EF53"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60FD641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7BAE8CC1" w14:textId="77777777" w:rsidTr="002C1C02">
        <w:tc>
          <w:tcPr>
            <w:tcW w:w="746" w:type="dxa"/>
            <w:vAlign w:val="center"/>
          </w:tcPr>
          <w:p w14:paraId="5F4FE60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Merge/>
            <w:vAlign w:val="center"/>
          </w:tcPr>
          <w:p w14:paraId="1CBC1210" w14:textId="3C4A27C2" w:rsidR="0077316D" w:rsidRPr="00D402B7" w:rsidRDefault="0077316D" w:rsidP="005B3AC4">
            <w:pPr>
              <w:jc w:val="center"/>
              <w:rPr>
                <w:rFonts w:ascii="Times New Roman" w:hAnsi="Times New Roman" w:cs="Times New Roman"/>
                <w:color w:val="000000" w:themeColor="text1"/>
                <w:sz w:val="28"/>
                <w:szCs w:val="28"/>
              </w:rPr>
            </w:pPr>
          </w:p>
        </w:tc>
        <w:tc>
          <w:tcPr>
            <w:tcW w:w="1962" w:type="dxa"/>
            <w:vAlign w:val="center"/>
          </w:tcPr>
          <w:p w14:paraId="760DA9A7"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5B3AC4">
            <w:pPr>
              <w:rPr>
                <w:rFonts w:ascii="Times New Roman" w:hAnsi="Times New Roman" w:cs="Times New Roman"/>
                <w:color w:val="000000" w:themeColor="text1"/>
                <w:sz w:val="28"/>
                <w:szCs w:val="28"/>
              </w:rPr>
            </w:pPr>
          </w:p>
        </w:tc>
      </w:tr>
    </w:tbl>
    <w:p w14:paraId="0306EF47" w14:textId="77777777" w:rsidR="002C1C02" w:rsidRDefault="002C1C02" w:rsidP="005B3AC4">
      <w:pPr>
        <w:rPr>
          <w:rStyle w:val="fontstyle01"/>
          <w:rFonts w:ascii="Times New Roman" w:hAnsi="Times New Roman" w:cs="Times New Roman"/>
          <w:color w:val="000000" w:themeColor="text1"/>
        </w:rPr>
      </w:pPr>
    </w:p>
    <w:p w14:paraId="725ABD26" w14:textId="5D28DD7D"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r w:rsidR="0077316D" w:rsidRPr="0077316D">
        <w:rPr>
          <w:rFonts w:ascii="Times New Roman" w:hAnsi="Times New Roman" w:cs="Times New Roman"/>
          <w:color w:val="FF0000"/>
          <w:sz w:val="28"/>
          <w:szCs w:val="28"/>
        </w:rPr>
        <w:t xml:space="preserve"> (</w:t>
      </w:r>
      <w:r w:rsidR="0077316D">
        <w:rPr>
          <w:rFonts w:ascii="Times New Roman" w:hAnsi="Times New Roman" w:cs="Times New Roman"/>
          <w:color w:val="FF0000"/>
          <w:sz w:val="28"/>
          <w:szCs w:val="28"/>
        </w:rPr>
        <w:t>Vẽ lại</w:t>
      </w:r>
      <w:r w:rsidR="0077316D" w:rsidRPr="0077316D">
        <w:rPr>
          <w:rFonts w:ascii="Times New Roman" w:hAnsi="Times New Roman" w:cs="Times New Roman"/>
          <w:color w:val="FF0000"/>
          <w:sz w:val="28"/>
          <w:szCs w:val="28"/>
        </w:rPr>
        <w:t>)</w:t>
      </w:r>
    </w:p>
    <w:p w14:paraId="4670A16F"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17508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240" w:dyaOrig="2956" w14:anchorId="3E9974FF">
          <v:shape id="_x0000_i1028" type="#_x0000_t75" style="width:462.75pt;height:147pt" o:ole="">
            <v:imagedata r:id="rId36" o:title=""/>
          </v:shape>
          <o:OLEObject Type="Embed" ProgID="Visio.Drawing.15" ShapeID="_x0000_i1028" DrawAspect="Content" ObjectID="_1607391505" r:id="rId37"/>
        </w:object>
      </w:r>
    </w:p>
    <w:p w14:paraId="7F78BF93" w14:textId="64A4C3AD" w:rsidR="00476647" w:rsidRPr="002C1C02" w:rsidRDefault="00476647" w:rsidP="005B3AC4">
      <w:pPr>
        <w:jc w:val="center"/>
        <w:rPr>
          <w:rFonts w:ascii="Times New Roman" w:hAnsi="Times New Roman" w:cs="Times New Roman"/>
          <w:b/>
          <w:sz w:val="28"/>
          <w:szCs w:val="28"/>
        </w:rPr>
      </w:pPr>
      <w:bookmarkStart w:id="219" w:name="_Toc533290581"/>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6</w:t>
      </w:r>
      <w:r w:rsidRPr="002C1C02">
        <w:rPr>
          <w:rFonts w:ascii="Times New Roman" w:hAnsi="Times New Roman" w:cs="Times New Roman"/>
          <w:b/>
          <w:sz w:val="28"/>
          <w:szCs w:val="28"/>
        </w:rPr>
        <w:t>. Biểu diễn sơ đồ pert giai đoạn thiết kế</w:t>
      </w:r>
      <w:bookmarkEnd w:id="219"/>
    </w:p>
    <w:p w14:paraId="565A729F" w14:textId="77777777" w:rsidR="00476647" w:rsidRPr="00D402B7" w:rsidRDefault="00476647" w:rsidP="005B3AC4">
      <w:pPr>
        <w:rPr>
          <w:rFonts w:ascii="Times New Roman" w:hAnsi="Times New Roman" w:cs="Times New Roman"/>
          <w:sz w:val="28"/>
          <w:szCs w:val="28"/>
        </w:rPr>
      </w:pPr>
    </w:p>
    <w:p w14:paraId="66EC204A" w14:textId="149F2A15" w:rsidR="00476647" w:rsidRPr="002C1C02" w:rsidRDefault="00476647" w:rsidP="005B3AC4">
      <w:pPr>
        <w:pStyle w:val="Heading5"/>
        <w:spacing w:line="360" w:lineRule="auto"/>
      </w:pPr>
      <w:r w:rsidRPr="002C1C02">
        <w:t xml:space="preserve"> Giai đoạn cài đặt</w:t>
      </w:r>
    </w:p>
    <w:p w14:paraId="391E11E4" w14:textId="77777777" w:rsidR="002C1C02" w:rsidRPr="002C1C02" w:rsidRDefault="002C1C02" w:rsidP="005B3AC4">
      <w:pPr>
        <w:rPr>
          <w:lang w:val="vi-VN" w:eastAsia="vi-VN"/>
        </w:rPr>
      </w:pPr>
    </w:p>
    <w:p w14:paraId="0B9FB19E" w14:textId="20E9FB03" w:rsidR="00476647" w:rsidRPr="002C1C02" w:rsidRDefault="00476647" w:rsidP="005B3AC4">
      <w:pPr>
        <w:jc w:val="center"/>
        <w:rPr>
          <w:rFonts w:ascii="Times New Roman" w:hAnsi="Times New Roman" w:cs="Times New Roman"/>
          <w:b/>
          <w:sz w:val="28"/>
          <w:szCs w:val="28"/>
        </w:rPr>
      </w:pPr>
      <w:bookmarkStart w:id="220" w:name="_Toc533290582"/>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7</w:t>
      </w:r>
      <w:r w:rsidRPr="002C1C02">
        <w:rPr>
          <w:rFonts w:ascii="Times New Roman" w:hAnsi="Times New Roman" w:cs="Times New Roman"/>
          <w:b/>
          <w:sz w:val="28"/>
          <w:szCs w:val="28"/>
        </w:rPr>
        <w:t>. Danh sách các công việc trong giai đoạn cài đặt</w:t>
      </w:r>
      <w:bookmarkEnd w:id="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51A11C63"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837" w:type="dxa"/>
            <w:vAlign w:val="center"/>
          </w:tcPr>
          <w:p w14:paraId="7A4537CB"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05B1524F" w14:textId="77777777" w:rsidR="00476647" w:rsidRPr="00D402B7" w:rsidRDefault="00476647" w:rsidP="005B3AC4">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2605137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684" w:type="dxa"/>
            <w:vAlign w:val="center"/>
          </w:tcPr>
          <w:p w14:paraId="5AE8211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15C13593"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13D956A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63D9A5C9"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6EA749F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59B8A09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754BF04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5B44D3E4"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2B0B3C5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5EBA0D3A"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0FB2E43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5B3AC4">
            <w:pPr>
              <w:rPr>
                <w:rFonts w:ascii="Times New Roman" w:hAnsi="Times New Roman" w:cs="Times New Roman"/>
                <w:color w:val="000000" w:themeColor="text1"/>
                <w:sz w:val="28"/>
                <w:szCs w:val="28"/>
              </w:rPr>
            </w:pPr>
          </w:p>
        </w:tc>
      </w:tr>
    </w:tbl>
    <w:p w14:paraId="1EB12A8F" w14:textId="43471EAD"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lastRenderedPageBreak/>
        <w:t>Biểu diễn sơ đồ pert giai đoạn</w:t>
      </w:r>
      <w:r w:rsidRPr="002C1C02">
        <w:rPr>
          <w:rFonts w:ascii="Times New Roman" w:hAnsi="Times New Roman" w:cs="Times New Roman"/>
          <w:color w:val="000000" w:themeColor="text1"/>
          <w:sz w:val="28"/>
          <w:szCs w:val="28"/>
        </w:rPr>
        <w:t xml:space="preserve"> cài đặt</w:t>
      </w:r>
      <w:r w:rsidR="00AF66F7">
        <w:rPr>
          <w:rFonts w:ascii="Times New Roman" w:hAnsi="Times New Roman" w:cs="Times New Roman"/>
          <w:color w:val="000000" w:themeColor="text1"/>
          <w:sz w:val="28"/>
          <w:szCs w:val="28"/>
        </w:rPr>
        <w:t xml:space="preserve"> (</w:t>
      </w:r>
      <w:r w:rsidR="00AF66F7">
        <w:rPr>
          <w:rFonts w:ascii="Times New Roman" w:hAnsi="Times New Roman" w:cs="Times New Roman"/>
          <w:color w:val="FF0000"/>
          <w:sz w:val="28"/>
          <w:szCs w:val="28"/>
        </w:rPr>
        <w:t>Vẽ lại</w:t>
      </w:r>
      <w:r w:rsidR="00AF66F7">
        <w:rPr>
          <w:rFonts w:ascii="Times New Roman" w:hAnsi="Times New Roman" w:cs="Times New Roman"/>
          <w:color w:val="000000" w:themeColor="text1"/>
          <w:sz w:val="28"/>
          <w:szCs w:val="28"/>
        </w:rPr>
        <w:t>)</w:t>
      </w:r>
    </w:p>
    <w:p w14:paraId="75B51223" w14:textId="77777777" w:rsidR="002C1C02" w:rsidRPr="002C1C02" w:rsidRDefault="002C1C02" w:rsidP="005B3AC4">
      <w:pPr>
        <w:pStyle w:val="ListParagraph"/>
        <w:rPr>
          <w:rFonts w:ascii="Times New Roman" w:hAnsi="Times New Roman" w:cs="Times New Roman"/>
          <w:color w:val="000000" w:themeColor="text1"/>
          <w:sz w:val="28"/>
          <w:szCs w:val="28"/>
        </w:rPr>
      </w:pPr>
    </w:p>
    <w:p w14:paraId="0DBA700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281" w:dyaOrig="5175" w14:anchorId="202A2771">
          <v:shape id="_x0000_i1029" type="#_x0000_t75" style="width:263.25pt;height:258.75pt" o:ole="">
            <v:imagedata r:id="rId38" o:title=""/>
          </v:shape>
          <o:OLEObject Type="Embed" ProgID="Visio.Drawing.15" ShapeID="_x0000_i1029" DrawAspect="Content" ObjectID="_1607391506" r:id="rId39"/>
        </w:object>
      </w:r>
    </w:p>
    <w:p w14:paraId="4468088B" w14:textId="40866B56" w:rsidR="00476647" w:rsidRDefault="00476647" w:rsidP="005B3AC4">
      <w:pPr>
        <w:jc w:val="center"/>
        <w:rPr>
          <w:rFonts w:ascii="Times New Roman" w:hAnsi="Times New Roman" w:cs="Times New Roman"/>
          <w:b/>
          <w:sz w:val="28"/>
          <w:szCs w:val="28"/>
        </w:rPr>
      </w:pPr>
      <w:bookmarkStart w:id="221" w:name="_Toc533290583"/>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w:t>
      </w:r>
      <w:r w:rsidRPr="002C1C02">
        <w:rPr>
          <w:rFonts w:ascii="Times New Roman" w:hAnsi="Times New Roman" w:cs="Times New Roman"/>
          <w:b/>
          <w:sz w:val="28"/>
          <w:szCs w:val="28"/>
        </w:rPr>
        <w:t>.18. Biểu diễn sơ đồ pert giai đoạn cài đặt</w:t>
      </w:r>
      <w:bookmarkEnd w:id="221"/>
    </w:p>
    <w:p w14:paraId="6B6442BA" w14:textId="77777777" w:rsidR="00DD2A7C" w:rsidRPr="002C1C02" w:rsidRDefault="00DD2A7C" w:rsidP="005B3AC4">
      <w:pPr>
        <w:jc w:val="center"/>
        <w:rPr>
          <w:rFonts w:ascii="Times New Roman" w:hAnsi="Times New Roman" w:cs="Times New Roman"/>
          <w:b/>
          <w:sz w:val="28"/>
          <w:szCs w:val="28"/>
        </w:rPr>
      </w:pPr>
    </w:p>
    <w:p w14:paraId="661C9416" w14:textId="1E6D4A56" w:rsidR="00476647" w:rsidRDefault="00476647" w:rsidP="005B3AC4">
      <w:pPr>
        <w:pStyle w:val="Heading5"/>
        <w:spacing w:line="360" w:lineRule="auto"/>
      </w:pPr>
      <w:r w:rsidRPr="002C1C02">
        <w:t xml:space="preserve"> Giai đoạn kiểm t</w:t>
      </w:r>
      <w:r w:rsidR="002C1C02">
        <w:rPr>
          <w:lang w:val="en-US"/>
        </w:rPr>
        <w:t>hử</w:t>
      </w:r>
    </w:p>
    <w:p w14:paraId="1A21ED96" w14:textId="77777777" w:rsidR="002C1C02" w:rsidRPr="002C1C02" w:rsidRDefault="002C1C02" w:rsidP="005B3AC4">
      <w:pPr>
        <w:rPr>
          <w:lang w:val="vi-VN" w:eastAsia="vi-VN"/>
        </w:rPr>
      </w:pPr>
    </w:p>
    <w:p w14:paraId="7169F6CB" w14:textId="577A5FC9" w:rsidR="00476647" w:rsidRPr="002C1C02" w:rsidRDefault="00476647" w:rsidP="005B3AC4">
      <w:pPr>
        <w:jc w:val="center"/>
        <w:rPr>
          <w:rFonts w:ascii="Times New Roman" w:hAnsi="Times New Roman" w:cs="Times New Roman"/>
          <w:b/>
          <w:sz w:val="28"/>
          <w:szCs w:val="28"/>
        </w:rPr>
      </w:pPr>
      <w:bookmarkStart w:id="222" w:name="_Toc533290584"/>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9</w:t>
      </w:r>
      <w:r w:rsidRPr="002C1C02">
        <w:rPr>
          <w:rFonts w:ascii="Times New Roman" w:hAnsi="Times New Roman" w:cs="Times New Roman"/>
          <w:b/>
          <w:sz w:val="28"/>
          <w:szCs w:val="28"/>
        </w:rPr>
        <w:t>. Danh sách các công việc trong giai đoạn kiểm t</w:t>
      </w:r>
      <w:bookmarkEnd w:id="222"/>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492"/>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1147B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781" w:type="dxa"/>
            <w:vAlign w:val="center"/>
          </w:tcPr>
          <w:p w14:paraId="5AF8DD5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209D86A2" w:rsidR="00476647" w:rsidRPr="00D402B7" w:rsidRDefault="00DD2A7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19916E10" w14:textId="77777777" w:rsidR="00476647" w:rsidRPr="00D402B7" w:rsidRDefault="00476647" w:rsidP="005B3AC4">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7C125FA2" w:rsidR="00476647" w:rsidRPr="00D402B7" w:rsidRDefault="00DD2A7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362BD2B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597C4AF1" w:rsidR="00476647" w:rsidRPr="00D402B7" w:rsidRDefault="00DD2A7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6C9174D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81" w:type="dxa"/>
            <w:vAlign w:val="center"/>
          </w:tcPr>
          <w:p w14:paraId="70719E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087" w:type="dxa"/>
            <w:vAlign w:val="center"/>
          </w:tcPr>
          <w:p w14:paraId="06F48FC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5CD2BFE6" w:rsidR="00476647" w:rsidRPr="00D402B7" w:rsidRDefault="00DD2A7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14304F0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5B3AC4">
            <w:pPr>
              <w:rPr>
                <w:rFonts w:ascii="Times New Roman" w:hAnsi="Times New Roman" w:cs="Times New Roman"/>
                <w:color w:val="000000" w:themeColor="text1"/>
                <w:sz w:val="28"/>
                <w:szCs w:val="28"/>
              </w:rPr>
            </w:pPr>
          </w:p>
        </w:tc>
      </w:tr>
    </w:tbl>
    <w:p w14:paraId="554BE68E" w14:textId="77777777" w:rsidR="002C1C02" w:rsidRDefault="002C1C02" w:rsidP="005B3AC4">
      <w:pPr>
        <w:rPr>
          <w:rStyle w:val="fontstyle01"/>
          <w:rFonts w:ascii="Times New Roman" w:hAnsi="Times New Roman" w:cs="Times New Roman"/>
          <w:color w:val="000000" w:themeColor="text1"/>
        </w:rPr>
      </w:pPr>
    </w:p>
    <w:p w14:paraId="71532A66" w14:textId="28F25EE2" w:rsidR="00476647" w:rsidRPr="00DD2A7C" w:rsidRDefault="00476647" w:rsidP="009178B6">
      <w:pPr>
        <w:pStyle w:val="ListParagraph"/>
        <w:numPr>
          <w:ilvl w:val="0"/>
          <w:numId w:val="10"/>
        </w:numPr>
        <w:rPr>
          <w:rFonts w:ascii="Times New Roman" w:hAnsi="Times New Roman" w:cs="Times New Roman"/>
          <w:color w:val="FF0000"/>
          <w:sz w:val="28"/>
          <w:szCs w:val="28"/>
        </w:rPr>
      </w:pPr>
      <w:r w:rsidRPr="00DD2A7C">
        <w:rPr>
          <w:rStyle w:val="fontstyle01"/>
          <w:rFonts w:ascii="Times New Roman" w:hAnsi="Times New Roman" w:cs="Times New Roman"/>
          <w:color w:val="FF0000"/>
        </w:rPr>
        <w:t>Biểu diễn sơ đồ pert giai đoạn</w:t>
      </w:r>
      <w:r w:rsidRPr="00DD2A7C">
        <w:rPr>
          <w:rFonts w:ascii="Times New Roman" w:hAnsi="Times New Roman" w:cs="Times New Roman"/>
          <w:color w:val="FF0000"/>
          <w:sz w:val="28"/>
          <w:szCs w:val="28"/>
        </w:rPr>
        <w:t xml:space="preserve"> kiểm </w:t>
      </w:r>
      <w:r w:rsidR="002C1C02" w:rsidRPr="00DD2A7C">
        <w:rPr>
          <w:rFonts w:ascii="Times New Roman" w:hAnsi="Times New Roman" w:cs="Times New Roman"/>
          <w:color w:val="FF0000"/>
          <w:sz w:val="28"/>
          <w:szCs w:val="28"/>
        </w:rPr>
        <w:t>thử</w:t>
      </w:r>
      <w:r w:rsidR="00DD2A7C" w:rsidRPr="00DD2A7C">
        <w:rPr>
          <w:rFonts w:ascii="Times New Roman" w:hAnsi="Times New Roman" w:cs="Times New Roman"/>
          <w:color w:val="FF0000"/>
          <w:sz w:val="28"/>
          <w:szCs w:val="28"/>
        </w:rPr>
        <w:t xml:space="preserve"> (Vẽ lại)</w:t>
      </w:r>
    </w:p>
    <w:p w14:paraId="7EC1058D"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8E7D3F" w14:textId="1C18C4CE" w:rsidR="0047664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7621" w:dyaOrig="2956" w14:anchorId="0C37D480">
          <v:shape id="_x0000_i1030" type="#_x0000_t75" style="width:382.5pt;height:147pt" o:ole="">
            <v:imagedata r:id="rId40" o:title=""/>
          </v:shape>
          <o:OLEObject Type="Embed" ProgID="Visio.Drawing.15" ShapeID="_x0000_i1030" DrawAspect="Content" ObjectID="_1607391507" r:id="rId41"/>
        </w:object>
      </w:r>
    </w:p>
    <w:p w14:paraId="7D42DC0A" w14:textId="77777777" w:rsidR="00DD2A7C" w:rsidRPr="00D402B7" w:rsidRDefault="00DD2A7C" w:rsidP="005B3AC4">
      <w:pPr>
        <w:jc w:val="center"/>
        <w:rPr>
          <w:rFonts w:ascii="Times New Roman" w:hAnsi="Times New Roman" w:cs="Times New Roman"/>
          <w:color w:val="000000" w:themeColor="text1"/>
          <w:sz w:val="28"/>
          <w:szCs w:val="28"/>
        </w:rPr>
      </w:pPr>
    </w:p>
    <w:p w14:paraId="5B67ACD5" w14:textId="77D8575F" w:rsidR="00476647" w:rsidRDefault="00476647" w:rsidP="005B3AC4">
      <w:pPr>
        <w:jc w:val="center"/>
        <w:rPr>
          <w:rFonts w:ascii="Times New Roman" w:hAnsi="Times New Roman" w:cs="Times New Roman"/>
          <w:b/>
          <w:sz w:val="28"/>
          <w:szCs w:val="28"/>
        </w:rPr>
      </w:pPr>
      <w:bookmarkStart w:id="223" w:name="_Toc533290585"/>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0</w:t>
      </w:r>
      <w:r w:rsidRPr="002C1C02">
        <w:rPr>
          <w:rFonts w:ascii="Times New Roman" w:hAnsi="Times New Roman" w:cs="Times New Roman"/>
          <w:b/>
          <w:sz w:val="28"/>
          <w:szCs w:val="28"/>
        </w:rPr>
        <w:t>. Biểu diễn sơ đồ pert giai đoạn kiểm t</w:t>
      </w:r>
      <w:bookmarkEnd w:id="223"/>
      <w:r w:rsidR="002C1C02">
        <w:rPr>
          <w:rFonts w:ascii="Times New Roman" w:hAnsi="Times New Roman" w:cs="Times New Roman"/>
          <w:b/>
          <w:sz w:val="28"/>
          <w:szCs w:val="28"/>
        </w:rPr>
        <w:t>hử</w:t>
      </w:r>
    </w:p>
    <w:p w14:paraId="3CCAFE9A" w14:textId="77777777" w:rsidR="00DD2A7C" w:rsidRPr="002C1C02" w:rsidRDefault="00DD2A7C" w:rsidP="005B3AC4">
      <w:pPr>
        <w:rPr>
          <w:rFonts w:ascii="Times New Roman" w:hAnsi="Times New Roman" w:cs="Times New Roman"/>
          <w:b/>
          <w:sz w:val="28"/>
          <w:szCs w:val="28"/>
        </w:rPr>
      </w:pPr>
    </w:p>
    <w:p w14:paraId="335E4424" w14:textId="377F32B5" w:rsidR="00476647" w:rsidRDefault="00476647" w:rsidP="005B3AC4">
      <w:pPr>
        <w:pStyle w:val="Heading5"/>
        <w:spacing w:line="360" w:lineRule="auto"/>
      </w:pPr>
      <w:r w:rsidRPr="002C1C02">
        <w:t xml:space="preserve"> Giai đoạn hướng dẫn cài đặt và sử dụng phần mềm</w:t>
      </w:r>
    </w:p>
    <w:p w14:paraId="25C92132" w14:textId="4B3D2BB8" w:rsidR="002C1C02" w:rsidRDefault="002C1C02" w:rsidP="005B3AC4">
      <w:pPr>
        <w:rPr>
          <w:lang w:val="vi-VN" w:eastAsia="vi-VN"/>
        </w:rPr>
      </w:pPr>
    </w:p>
    <w:p w14:paraId="470FCE1D" w14:textId="77777777" w:rsidR="002C1C02" w:rsidRPr="002C1C02" w:rsidRDefault="002C1C02" w:rsidP="005B3AC4">
      <w:pPr>
        <w:rPr>
          <w:lang w:val="vi-VN" w:eastAsia="vi-VN"/>
        </w:rPr>
      </w:pPr>
    </w:p>
    <w:p w14:paraId="43A7A715" w14:textId="28F3FA93" w:rsidR="002C1C02" w:rsidRDefault="00476647" w:rsidP="005B3AC4">
      <w:pPr>
        <w:jc w:val="center"/>
        <w:rPr>
          <w:rFonts w:ascii="Times New Roman" w:hAnsi="Times New Roman" w:cs="Times New Roman"/>
          <w:b/>
          <w:sz w:val="28"/>
          <w:szCs w:val="28"/>
        </w:rPr>
      </w:pPr>
      <w:bookmarkStart w:id="224" w:name="_Toc533290586"/>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21</w:t>
      </w:r>
      <w:r w:rsidRPr="002C1C02">
        <w:rPr>
          <w:rFonts w:ascii="Times New Roman" w:hAnsi="Times New Roman" w:cs="Times New Roman"/>
          <w:b/>
          <w:sz w:val="28"/>
          <w:szCs w:val="28"/>
        </w:rPr>
        <w:t>. Danh sách các công việc trong giai đoạn</w:t>
      </w:r>
    </w:p>
    <w:p w14:paraId="48187575" w14:textId="7B037755" w:rsidR="00DD2A7C" w:rsidRPr="002C1C02"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492"/>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0205E4D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980" w:type="dxa"/>
            <w:vAlign w:val="center"/>
          </w:tcPr>
          <w:p w14:paraId="3727A733"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48715219" w14:textId="77777777" w:rsidR="00476647" w:rsidRPr="00D402B7" w:rsidRDefault="00476647" w:rsidP="005B3AC4">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7E85CA27" w:rsidR="00476647" w:rsidRPr="00D402B7" w:rsidRDefault="00DD2A7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476647" w:rsidRPr="00D402B7">
              <w:rPr>
                <w:rFonts w:ascii="Times New Roman" w:hAnsi="Times New Roman" w:cs="Times New Roman"/>
                <w:color w:val="000000" w:themeColor="text1"/>
                <w:sz w:val="28"/>
                <w:szCs w:val="28"/>
              </w:rPr>
              <w:t xml:space="preserve"> ngày</w:t>
            </w:r>
          </w:p>
        </w:tc>
        <w:tc>
          <w:tcPr>
            <w:tcW w:w="1980" w:type="dxa"/>
            <w:vAlign w:val="center"/>
          </w:tcPr>
          <w:p w14:paraId="6BFD3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5B3AC4">
            <w:pPr>
              <w:rPr>
                <w:rFonts w:ascii="Times New Roman" w:hAnsi="Times New Roman" w:cs="Times New Roman"/>
                <w:color w:val="000000" w:themeColor="text1"/>
                <w:sz w:val="28"/>
                <w:szCs w:val="28"/>
              </w:rPr>
            </w:pPr>
          </w:p>
        </w:tc>
      </w:tr>
    </w:tbl>
    <w:p w14:paraId="75DF263F" w14:textId="053844E3" w:rsidR="002C1C02" w:rsidRDefault="002C1C02" w:rsidP="005B3AC4">
      <w:pPr>
        <w:rPr>
          <w:rStyle w:val="fontstyle01"/>
          <w:rFonts w:ascii="Times New Roman" w:hAnsi="Times New Roman" w:cs="Times New Roman"/>
          <w:color w:val="000000" w:themeColor="text1"/>
        </w:rPr>
      </w:pPr>
    </w:p>
    <w:p w14:paraId="5AB7614D" w14:textId="481CA096" w:rsidR="00101626" w:rsidRDefault="00101626" w:rsidP="005B3AC4">
      <w:pPr>
        <w:rPr>
          <w:rStyle w:val="fontstyle01"/>
          <w:rFonts w:ascii="Times New Roman" w:hAnsi="Times New Roman" w:cs="Times New Roman"/>
          <w:color w:val="000000" w:themeColor="text1"/>
        </w:rPr>
      </w:pPr>
    </w:p>
    <w:p w14:paraId="0D497DA0" w14:textId="57652283" w:rsidR="00101626" w:rsidRDefault="00101626" w:rsidP="005B3AC4">
      <w:pPr>
        <w:rPr>
          <w:rStyle w:val="fontstyle01"/>
          <w:rFonts w:ascii="Times New Roman" w:hAnsi="Times New Roman" w:cs="Times New Roman"/>
          <w:color w:val="000000" w:themeColor="text1"/>
        </w:rPr>
      </w:pPr>
    </w:p>
    <w:p w14:paraId="5DE9EF0E" w14:textId="77777777" w:rsidR="00101626" w:rsidRDefault="00101626" w:rsidP="005B3AC4">
      <w:pPr>
        <w:rPr>
          <w:rStyle w:val="fontstyle01"/>
          <w:rFonts w:ascii="Times New Roman" w:hAnsi="Times New Roman" w:cs="Times New Roman"/>
          <w:color w:val="000000" w:themeColor="text1"/>
        </w:rPr>
      </w:pPr>
    </w:p>
    <w:p w14:paraId="2B4E6440" w14:textId="2A2B3D6C" w:rsidR="00476647" w:rsidRPr="00DD2A7C" w:rsidRDefault="00476647" w:rsidP="009178B6">
      <w:pPr>
        <w:pStyle w:val="ListParagraph"/>
        <w:numPr>
          <w:ilvl w:val="0"/>
          <w:numId w:val="10"/>
        </w:numPr>
        <w:rPr>
          <w:rFonts w:ascii="Times New Roman" w:hAnsi="Times New Roman" w:cs="Times New Roman"/>
          <w:color w:val="FF0000"/>
          <w:sz w:val="28"/>
          <w:szCs w:val="28"/>
        </w:rPr>
      </w:pPr>
      <w:r w:rsidRPr="00DD2A7C">
        <w:rPr>
          <w:rStyle w:val="fontstyle01"/>
          <w:rFonts w:ascii="Times New Roman" w:hAnsi="Times New Roman" w:cs="Times New Roman"/>
          <w:color w:val="FF0000"/>
        </w:rPr>
        <w:lastRenderedPageBreak/>
        <w:t>Biểu diễn sơ đồ pert giai đoạn</w:t>
      </w:r>
      <w:r w:rsidRPr="00DD2A7C">
        <w:rPr>
          <w:rFonts w:ascii="Times New Roman" w:hAnsi="Times New Roman" w:cs="Times New Roman"/>
          <w:color w:val="FF0000"/>
          <w:sz w:val="28"/>
          <w:szCs w:val="28"/>
        </w:rPr>
        <w:t xml:space="preserve"> hướng dẫn cài đặt và sử dụng phần mềm</w:t>
      </w:r>
      <w:r w:rsidR="00DD2A7C" w:rsidRPr="00DD2A7C">
        <w:rPr>
          <w:rFonts w:ascii="Times New Roman" w:hAnsi="Times New Roman" w:cs="Times New Roman"/>
          <w:color w:val="FF0000"/>
          <w:sz w:val="28"/>
          <w:szCs w:val="28"/>
        </w:rPr>
        <w:t xml:space="preserve"> (Sửa)</w:t>
      </w:r>
    </w:p>
    <w:p w14:paraId="43A9A4F8" w14:textId="77777777" w:rsidR="002C1C02" w:rsidRPr="002C1C02" w:rsidRDefault="002C1C02" w:rsidP="005B3AC4">
      <w:pPr>
        <w:pStyle w:val="ListParagraph"/>
        <w:rPr>
          <w:rFonts w:ascii="Times New Roman" w:hAnsi="Times New Roman" w:cs="Times New Roman"/>
          <w:color w:val="000000" w:themeColor="text1"/>
          <w:sz w:val="28"/>
          <w:szCs w:val="28"/>
        </w:rPr>
      </w:pPr>
    </w:p>
    <w:p w14:paraId="7968BA9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791" w:dyaOrig="751" w14:anchorId="54DFD9B0">
          <v:shape id="_x0000_i1031" type="#_x0000_t75" style="width:4in;height:37.5pt" o:ole="">
            <v:imagedata r:id="rId42" o:title=""/>
          </v:shape>
          <o:OLEObject Type="Embed" ProgID="Visio.Drawing.15" ShapeID="_x0000_i1031" DrawAspect="Content" ObjectID="_1607391508" r:id="rId43"/>
        </w:object>
      </w:r>
    </w:p>
    <w:p w14:paraId="7CAFBB62" w14:textId="7AE0AD2F" w:rsidR="002C1C02" w:rsidRDefault="00476647" w:rsidP="005B3AC4">
      <w:pPr>
        <w:jc w:val="center"/>
        <w:rPr>
          <w:rFonts w:ascii="Times New Roman" w:hAnsi="Times New Roman" w:cs="Times New Roman"/>
          <w:b/>
          <w:sz w:val="28"/>
          <w:szCs w:val="28"/>
        </w:rPr>
      </w:pPr>
      <w:bookmarkStart w:id="225" w:name="_Toc533290587"/>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2</w:t>
      </w:r>
      <w:r w:rsidRPr="002C1C02">
        <w:rPr>
          <w:rFonts w:ascii="Times New Roman" w:hAnsi="Times New Roman" w:cs="Times New Roman"/>
          <w:b/>
          <w:sz w:val="28"/>
          <w:szCs w:val="28"/>
        </w:rPr>
        <w:t>. Biểu diễn sơ đồ pert giai đoạn</w:t>
      </w:r>
    </w:p>
    <w:p w14:paraId="41CB6722" w14:textId="0060C180" w:rsidR="00476647"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225"/>
    </w:p>
    <w:p w14:paraId="1AEBFC95" w14:textId="77777777" w:rsidR="00DD2A7C" w:rsidRPr="002C1C02" w:rsidRDefault="00DD2A7C" w:rsidP="005B3AC4">
      <w:pPr>
        <w:jc w:val="center"/>
        <w:rPr>
          <w:rFonts w:ascii="Times New Roman" w:hAnsi="Times New Roman" w:cs="Times New Roman"/>
          <w:b/>
          <w:sz w:val="28"/>
          <w:szCs w:val="28"/>
        </w:rPr>
      </w:pPr>
    </w:p>
    <w:p w14:paraId="324E3590" w14:textId="77777777" w:rsidR="00DD767E" w:rsidRPr="00D402B7" w:rsidRDefault="00DD767E" w:rsidP="005B3AC4">
      <w:pPr>
        <w:pStyle w:val="Heading3"/>
      </w:pPr>
      <w:bookmarkStart w:id="226" w:name="_Toc533649504"/>
      <w:r w:rsidRPr="00D402B7">
        <w:t>Phân tích yêu cầu</w:t>
      </w:r>
      <w:bookmarkEnd w:id="226"/>
    </w:p>
    <w:p w14:paraId="7D69AAF4" w14:textId="77777777" w:rsidR="00DD767E" w:rsidRPr="00D402B7" w:rsidRDefault="00DD767E" w:rsidP="005B3AC4">
      <w:pPr>
        <w:pStyle w:val="Heading4"/>
        <w:spacing w:line="360" w:lineRule="auto"/>
      </w:pPr>
      <w:r w:rsidRPr="00D402B7">
        <w:t xml:space="preserve"> Khảo sát hiện trạng</w:t>
      </w:r>
    </w:p>
    <w:p w14:paraId="59D04415" w14:textId="13CFFDC8" w:rsidR="00DD767E" w:rsidRDefault="008436B6" w:rsidP="005B3AC4">
      <w:pPr>
        <w:pStyle w:val="Heading5"/>
        <w:spacing w:line="360" w:lineRule="auto"/>
      </w:pPr>
      <w:r>
        <w:rPr>
          <w:lang w:val="en-US"/>
        </w:rPr>
        <w:t xml:space="preserve"> </w:t>
      </w:r>
      <w:r w:rsidR="00DD767E" w:rsidRPr="00D402B7">
        <w:t>Phỏng vấn</w:t>
      </w:r>
    </w:p>
    <w:p w14:paraId="2D47AFBC" w14:textId="77777777" w:rsidR="008436B6" w:rsidRPr="008436B6" w:rsidRDefault="008436B6" w:rsidP="005B3AC4">
      <w:pPr>
        <w:rPr>
          <w:lang w:val="vi-VN" w:eastAsia="vi-VN"/>
        </w:rPr>
      </w:pPr>
    </w:p>
    <w:p w14:paraId="25D0B3C5" w14:textId="337CBD28" w:rsidR="00DD767E" w:rsidRPr="008436B6" w:rsidRDefault="00DD767E" w:rsidP="005B3AC4">
      <w:pPr>
        <w:jc w:val="center"/>
        <w:rPr>
          <w:rFonts w:ascii="Times New Roman" w:hAnsi="Times New Roman" w:cs="Times New Roman"/>
          <w:b/>
          <w:sz w:val="28"/>
          <w:szCs w:val="28"/>
        </w:rPr>
      </w:pPr>
      <w:bookmarkStart w:id="227" w:name="_Toc533290592"/>
      <w:r w:rsidRPr="008436B6">
        <w:rPr>
          <w:rFonts w:ascii="Times New Roman" w:hAnsi="Times New Roman" w:cs="Times New Roman"/>
          <w:b/>
          <w:sz w:val="28"/>
          <w:szCs w:val="28"/>
        </w:rPr>
        <w:t xml:space="preserve">Bảng </w:t>
      </w:r>
      <w:r w:rsidR="00243D2A">
        <w:rPr>
          <w:rFonts w:ascii="Times New Roman" w:hAnsi="Times New Roman" w:cs="Times New Roman"/>
          <w:b/>
          <w:sz w:val="28"/>
          <w:szCs w:val="28"/>
        </w:rPr>
        <w:t>3.23</w:t>
      </w:r>
      <w:r w:rsidRPr="008436B6">
        <w:rPr>
          <w:rFonts w:ascii="Times New Roman" w:hAnsi="Times New Roman" w:cs="Times New Roman"/>
          <w:b/>
          <w:sz w:val="28"/>
          <w:szCs w:val="28"/>
        </w:rPr>
        <w:t>. Danh sách câu hỏi phỏng vấn</w:t>
      </w:r>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hóa đơn sau khi trên toán sẽ luôn được lưu trên máy tính. Cuối mỗi ca, nhân viên thu ngân giữ ca trực đó sẽ phải sắp xếp theo trình tự: toàn bộ bill bán hàng, và cuối ngày chúng tôi sẽ kiểm tra lại doanh thu thực tế xem có trùng khớp với hóa đơn đã bán hàng hay không.</w:t>
            </w:r>
          </w:p>
          <w:p w14:paraId="4224D8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6: Thông thương trên hóa đơn sẽ được in những thông tin gì?</w:t>
            </w:r>
          </w:p>
        </w:tc>
        <w:tc>
          <w:tcPr>
            <w:tcW w:w="4675" w:type="dxa"/>
          </w:tcPr>
          <w:p w14:paraId="5C4AB2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7: Hiện nay cửa hàng có hệ thống quản lý bằng tin học nào không?</w:t>
            </w:r>
          </w:p>
        </w:tc>
        <w:tc>
          <w:tcPr>
            <w:tcW w:w="4675" w:type="dxa"/>
          </w:tcPr>
          <w:p w14:paraId="3B134E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5B3AC4">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2: Quản lý có vai trò gì trong cửa hàng?</w:t>
            </w:r>
          </w:p>
        </w:tc>
        <w:tc>
          <w:tcPr>
            <w:tcW w:w="4675" w:type="dxa"/>
          </w:tcPr>
          <w:p w14:paraId="4806B0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sẽ kiểm tra mã món, thanh toán trực tiếp và gửi hóa đơn cho khách hàng.</w:t>
            </w:r>
          </w:p>
          <w:p w14:paraId="2B1D240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4: Phục vụ có vai trò gì trong cửa hàng?</w:t>
            </w:r>
          </w:p>
        </w:tc>
        <w:tc>
          <w:tcPr>
            <w:tcW w:w="4675" w:type="dxa"/>
          </w:tcPr>
          <w:p w14:paraId="4E2D79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6: Kế toán có vai trò gì trong cửa hàng?</w:t>
            </w:r>
          </w:p>
        </w:tc>
        <w:tc>
          <w:tcPr>
            <w:tcW w:w="4675" w:type="dxa"/>
          </w:tcPr>
          <w:p w14:paraId="1D6FAAB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77777777" w:rsidR="00DD767E" w:rsidRPr="00D402B7" w:rsidRDefault="00DD767E" w:rsidP="005B3AC4">
      <w:pPr>
        <w:rPr>
          <w:rFonts w:ascii="Times New Roman" w:hAnsi="Times New Roman" w:cs="Times New Roman"/>
          <w:sz w:val="28"/>
          <w:szCs w:val="28"/>
          <w:lang w:eastAsia="vi-VN"/>
        </w:rPr>
      </w:pPr>
    </w:p>
    <w:p w14:paraId="712F0AE6" w14:textId="078F59E2" w:rsidR="00DD767E" w:rsidRPr="00D402B7" w:rsidRDefault="00F86BAF" w:rsidP="005B3AC4">
      <w:pPr>
        <w:pStyle w:val="Heading5"/>
        <w:spacing w:line="360" w:lineRule="auto"/>
      </w:pPr>
      <w:r>
        <w:rPr>
          <w:lang w:val="en-US"/>
        </w:rPr>
        <w:t xml:space="preserve"> </w:t>
      </w:r>
      <w:r w:rsidR="00DD767E" w:rsidRPr="00D402B7">
        <w:t>Hiện trạng tổ chức</w:t>
      </w:r>
    </w:p>
    <w:p w14:paraId="34C21A95" w14:textId="46B0F294" w:rsidR="00DD767E" w:rsidRDefault="00DD767E" w:rsidP="005B3AC4">
      <w:pPr>
        <w:rPr>
          <w:rFonts w:ascii="Times New Roman" w:hAnsi="Times New Roman" w:cs="Times New Roman"/>
          <w:sz w:val="28"/>
          <w:szCs w:val="28"/>
          <w:lang w:eastAsia="vi-VN"/>
        </w:rPr>
      </w:pPr>
    </w:p>
    <w:p w14:paraId="0D56ED69" w14:textId="77777777" w:rsidR="00EE73DD" w:rsidRPr="00D402B7" w:rsidRDefault="00EE73DD" w:rsidP="005B3AC4">
      <w:pPr>
        <w:rPr>
          <w:rFonts w:ascii="Times New Roman" w:hAnsi="Times New Roman" w:cs="Times New Roman"/>
          <w:sz w:val="28"/>
          <w:szCs w:val="28"/>
          <w:lang w:eastAsia="vi-VN"/>
        </w:rPr>
      </w:pPr>
    </w:p>
    <w:p w14:paraId="158297E1"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896CBA" w:rsidRPr="00E01FF7" w:rsidRDefault="00896CBA"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896CBA" w:rsidRPr="00E01FF7" w:rsidRDefault="00896CBA"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896CBA" w:rsidRPr="00E01FF7" w:rsidRDefault="00896CBA"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896CBA" w:rsidRPr="00E01FF7" w:rsidRDefault="00896CBA"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896CBA" w:rsidRPr="00E01FF7" w:rsidRDefault="00896CBA"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896CBA" w:rsidRPr="00E01FF7" w:rsidRDefault="00896CBA"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896CBA" w:rsidRPr="00E01FF7" w:rsidRDefault="00896CBA"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896CBA" w:rsidRPr="00E01FF7" w:rsidRDefault="00896CBA"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896CBA" w:rsidRPr="00E01FF7" w:rsidRDefault="00896CBA"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896CBA" w:rsidRPr="00E01FF7" w:rsidRDefault="00896CBA"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896CBA" w:rsidRPr="00E01FF7" w:rsidRDefault="00896CBA"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896CBA" w:rsidRPr="00E01FF7" w:rsidRDefault="00896CBA"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896CBA" w:rsidRPr="00E01FF7" w:rsidRDefault="00896CBA"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896CBA" w:rsidRPr="00E01FF7" w:rsidRDefault="00896CBA"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5B3AC4">
      <w:pPr>
        <w:rPr>
          <w:rFonts w:ascii="Times New Roman" w:hAnsi="Times New Roman" w:cs="Times New Roman"/>
          <w:b/>
          <w:color w:val="000000" w:themeColor="text1"/>
          <w:sz w:val="28"/>
          <w:szCs w:val="28"/>
        </w:rPr>
      </w:pPr>
    </w:p>
    <w:p w14:paraId="55D19266" w14:textId="77777777" w:rsidR="00DD767E" w:rsidRPr="00D402B7" w:rsidRDefault="00DD767E" w:rsidP="005B3AC4">
      <w:pPr>
        <w:rPr>
          <w:rFonts w:ascii="Times New Roman" w:hAnsi="Times New Roman" w:cs="Times New Roman"/>
          <w:b/>
          <w:color w:val="000000" w:themeColor="text1"/>
          <w:sz w:val="28"/>
          <w:szCs w:val="28"/>
        </w:rPr>
      </w:pPr>
    </w:p>
    <w:p w14:paraId="63EA458B" w14:textId="77777777" w:rsidR="00DD767E" w:rsidRPr="00D402B7" w:rsidRDefault="00DD767E" w:rsidP="005B3AC4">
      <w:pPr>
        <w:rPr>
          <w:rFonts w:ascii="Times New Roman" w:hAnsi="Times New Roman" w:cs="Times New Roman"/>
          <w:b/>
          <w:color w:val="000000" w:themeColor="text1"/>
          <w:sz w:val="28"/>
          <w:szCs w:val="28"/>
        </w:rPr>
      </w:pPr>
    </w:p>
    <w:p w14:paraId="2D7AD451" w14:textId="77777777" w:rsidR="00DD767E" w:rsidRPr="00D402B7" w:rsidRDefault="00DD767E" w:rsidP="005B3AC4">
      <w:pPr>
        <w:rPr>
          <w:rFonts w:ascii="Times New Roman" w:hAnsi="Times New Roman" w:cs="Times New Roman"/>
          <w:b/>
          <w:color w:val="000000" w:themeColor="text1"/>
          <w:sz w:val="28"/>
          <w:szCs w:val="28"/>
        </w:rPr>
      </w:pPr>
    </w:p>
    <w:p w14:paraId="5C2FF3B4" w14:textId="79C8CCCD" w:rsidR="00DD767E" w:rsidRPr="00EE73DD" w:rsidRDefault="00DD767E" w:rsidP="005B3AC4">
      <w:pPr>
        <w:jc w:val="center"/>
        <w:rPr>
          <w:rFonts w:ascii="Times New Roman" w:hAnsi="Times New Roman" w:cs="Times New Roman"/>
          <w:b/>
          <w:sz w:val="28"/>
          <w:szCs w:val="28"/>
        </w:rPr>
      </w:pPr>
      <w:bookmarkStart w:id="228" w:name="_Toc533290593"/>
      <w:r w:rsidRPr="00EE73DD">
        <w:rPr>
          <w:rFonts w:ascii="Times New Roman" w:hAnsi="Times New Roman" w:cs="Times New Roman"/>
          <w:b/>
          <w:sz w:val="28"/>
          <w:szCs w:val="28"/>
        </w:rPr>
        <w:t>Hình 2.</w:t>
      </w:r>
      <w:r w:rsidR="00243D2A">
        <w:rPr>
          <w:rFonts w:ascii="Times New Roman" w:hAnsi="Times New Roman" w:cs="Times New Roman"/>
          <w:b/>
          <w:sz w:val="28"/>
          <w:szCs w:val="28"/>
        </w:rPr>
        <w:t>24</w:t>
      </w:r>
      <w:r w:rsidRPr="00EE73DD">
        <w:rPr>
          <w:rFonts w:ascii="Times New Roman" w:hAnsi="Times New Roman" w:cs="Times New Roman"/>
          <w:b/>
          <w:sz w:val="28"/>
          <w:szCs w:val="28"/>
        </w:rPr>
        <w:t xml:space="preserve">. Hiện trạng tổ chức của quán cà phê </w:t>
      </w:r>
      <w:bookmarkEnd w:id="228"/>
      <w:r w:rsidR="00F86BAF">
        <w:rPr>
          <w:rFonts w:ascii="Times New Roman" w:hAnsi="Times New Roman" w:cs="Times New Roman"/>
          <w:b/>
          <w:sz w:val="28"/>
          <w:szCs w:val="28"/>
        </w:rPr>
        <w:t>Will Coffee</w:t>
      </w:r>
    </w:p>
    <w:p w14:paraId="36A516C9" w14:textId="77777777" w:rsidR="00DD767E" w:rsidRPr="00D402B7" w:rsidRDefault="00DD767E" w:rsidP="005B3AC4">
      <w:pPr>
        <w:rPr>
          <w:rFonts w:ascii="Times New Roman" w:hAnsi="Times New Roman" w:cs="Times New Roman"/>
          <w:color w:val="000000" w:themeColor="text1"/>
          <w:sz w:val="28"/>
          <w:szCs w:val="28"/>
        </w:rPr>
      </w:pPr>
    </w:p>
    <w:p w14:paraId="7667E10D" w14:textId="7681C1D1"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5B3AC4">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9178B6">
      <w:pPr>
        <w:pStyle w:val="ListParagraph"/>
        <w:numPr>
          <w:ilvl w:val="0"/>
          <w:numId w:val="30"/>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178B6">
      <w:pPr>
        <w:pStyle w:val="ListParagraph"/>
        <w:numPr>
          <w:ilvl w:val="0"/>
          <w:numId w:val="34"/>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lastRenderedPageBreak/>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9178B6">
      <w:pPr>
        <w:pStyle w:val="ListParagraph"/>
        <w:numPr>
          <w:ilvl w:val="0"/>
          <w:numId w:val="30"/>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5B3AC4">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9178B6">
      <w:pPr>
        <w:pStyle w:val="ListParagraph"/>
        <w:numPr>
          <w:ilvl w:val="0"/>
          <w:numId w:val="34"/>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11F76F3C" w:rsidR="00DD767E"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5C72F9EE" w14:textId="15C17831" w:rsidR="005B3AC4" w:rsidRDefault="005B3AC4" w:rsidP="005B3AC4">
      <w:pPr>
        <w:pStyle w:val="Heading5"/>
        <w:spacing w:line="360" w:lineRule="auto"/>
        <w:rPr>
          <w:lang w:val="en-US"/>
        </w:rPr>
      </w:pPr>
      <w:r>
        <w:rPr>
          <w:lang w:val="en-US"/>
        </w:rPr>
        <w:t xml:space="preserve"> Nghiệp vụ và quy trình</w:t>
      </w:r>
    </w:p>
    <w:p w14:paraId="66BCF055"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xml:space="preserve">: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w:t>
      </w:r>
      <w:r w:rsidRPr="00D402B7">
        <w:rPr>
          <w:rFonts w:ascii="Times New Roman" w:hAnsi="Times New Roman" w:cs="Times New Roman"/>
          <w:color w:val="000000" w:themeColor="text1"/>
          <w:sz w:val="28"/>
          <w:szCs w:val="28"/>
        </w:rPr>
        <w:lastRenderedPageBreak/>
        <w:t>ngày, nhân viên sẽ lấy ra các sản phẩm để bán trong ngày thông qua các dự đoán đã lập sẵn về sức bán trong ngày.</w:t>
      </w:r>
    </w:p>
    <w:p w14:paraId="795CCFDB"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2A20EF3D" w14:textId="77777777" w:rsidR="005B3AC4" w:rsidRPr="005B3AC4" w:rsidRDefault="005B3AC4" w:rsidP="005B3AC4">
      <w:pPr>
        <w:rPr>
          <w:lang w:eastAsia="vi-VN"/>
        </w:rPr>
      </w:pPr>
    </w:p>
    <w:p w14:paraId="27F2BFBE" w14:textId="498F3830" w:rsidR="00DD767E" w:rsidRPr="003C3D0A" w:rsidRDefault="00DD767E" w:rsidP="005B3AC4">
      <w:pPr>
        <w:pStyle w:val="Heading4"/>
        <w:spacing w:line="360" w:lineRule="auto"/>
      </w:pPr>
      <w:r w:rsidRPr="003C3D0A">
        <w:t>Khảo sát v</w:t>
      </w:r>
      <w:r w:rsidR="005B3AC4">
        <w:rPr>
          <w:lang w:val="en-US"/>
        </w:rPr>
        <w:t>ề</w:t>
      </w:r>
      <w:r w:rsidRPr="003C3D0A">
        <w:t xml:space="preserve"> yêu cầu</w:t>
      </w:r>
    </w:p>
    <w:p w14:paraId="26B29B1D" w14:textId="77777777" w:rsidR="00DD767E" w:rsidRPr="003C3D0A" w:rsidRDefault="00DD767E" w:rsidP="005B3AC4">
      <w:pPr>
        <w:pStyle w:val="Heading5"/>
        <w:spacing w:line="360" w:lineRule="auto"/>
      </w:pPr>
      <w:r w:rsidRPr="003C3D0A">
        <w:t xml:space="preserve"> Yêu cầu phi chức năng</w:t>
      </w:r>
    </w:p>
    <w:p w14:paraId="2CF57F21"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chất lượng:</w:t>
      </w:r>
    </w:p>
    <w:p w14:paraId="30F75101" w14:textId="57BF2FD5"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9178B6">
      <w:pPr>
        <w:pStyle w:val="ListParagraph"/>
        <w:numPr>
          <w:ilvl w:val="0"/>
          <w:numId w:val="35"/>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ản lý nhân viên</w:t>
      </w:r>
    </w:p>
    <w:p w14:paraId="1822373F"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5551F3A3" w14:textId="12CCB6A8" w:rsidR="00DD767E" w:rsidRDefault="00DD767E" w:rsidP="005B3AC4">
      <w:pPr>
        <w:pStyle w:val="Heading5"/>
        <w:spacing w:line="360" w:lineRule="auto"/>
        <w:rPr>
          <w:rFonts w:cs="Times New Roman"/>
          <w:szCs w:val="28"/>
        </w:rPr>
      </w:pPr>
      <w:r w:rsidRPr="00D402B7">
        <w:rPr>
          <w:rFonts w:cs="Times New Roman"/>
          <w:szCs w:val="28"/>
        </w:rPr>
        <w:t xml:space="preserve"> Danh sách các tác nhân nghiệp vụ của hệ thống</w:t>
      </w:r>
    </w:p>
    <w:p w14:paraId="52880B8B" w14:textId="77777777" w:rsidR="00655E85" w:rsidRPr="00655E85" w:rsidRDefault="00655E85" w:rsidP="005B3AC4">
      <w:pPr>
        <w:rPr>
          <w:lang w:val="vi-VN" w:eastAsia="vi-VN"/>
        </w:rPr>
      </w:pPr>
    </w:p>
    <w:p w14:paraId="43FC8729" w14:textId="08BCFBE1" w:rsidR="00DD767E" w:rsidRPr="00655E85" w:rsidRDefault="00DD767E" w:rsidP="005B3AC4">
      <w:pPr>
        <w:jc w:val="center"/>
        <w:rPr>
          <w:rFonts w:ascii="Times New Roman" w:hAnsi="Times New Roman" w:cs="Times New Roman"/>
          <w:b/>
          <w:sz w:val="28"/>
          <w:szCs w:val="28"/>
        </w:rPr>
      </w:pPr>
      <w:bookmarkStart w:id="229" w:name="_Toc533290594"/>
      <w:r w:rsidRPr="00655E85">
        <w:rPr>
          <w:rFonts w:ascii="Times New Roman" w:hAnsi="Times New Roman" w:cs="Times New Roman"/>
          <w:b/>
          <w:sz w:val="28"/>
          <w:szCs w:val="28"/>
        </w:rPr>
        <w:t xml:space="preserve">Bảng </w:t>
      </w:r>
      <w:r w:rsidR="00243D2A">
        <w:rPr>
          <w:rFonts w:ascii="Times New Roman" w:hAnsi="Times New Roman" w:cs="Times New Roman"/>
          <w:b/>
          <w:sz w:val="28"/>
          <w:szCs w:val="28"/>
        </w:rPr>
        <w:t>3.25</w:t>
      </w:r>
      <w:r w:rsidRPr="00655E85">
        <w:rPr>
          <w:rFonts w:ascii="Times New Roman" w:hAnsi="Times New Roman" w:cs="Times New Roman"/>
          <w:b/>
          <w:sz w:val="28"/>
          <w:szCs w:val="28"/>
        </w:rPr>
        <w:t>. Danh sách Actor trong hệ thống</w:t>
      </w:r>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nhân viên kế toán trong quán. Chịu trách nhiệm trong việc nhập nguyên liệu, cập nhật hóa đơn mua hàng, tính </w:t>
            </w:r>
            <w:r w:rsidRPr="00D402B7">
              <w:rPr>
                <w:rFonts w:ascii="Times New Roman" w:hAnsi="Times New Roman" w:cs="Times New Roman"/>
                <w:color w:val="000000" w:themeColor="text1"/>
                <w:sz w:val="28"/>
                <w:szCs w:val="28"/>
              </w:rPr>
              <w:lastRenderedPageBreak/>
              <w:t>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1890" w:type="dxa"/>
          </w:tcPr>
          <w:p w14:paraId="48721AD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quản lý trong quán cà phê. Có trách nhiệm kiểm kê, quản lý chung mọi họa động trong quán. Ngoài các chức năng của nhân viên, Quản lý có quyền thêm món, bàn, nhân viên, khách hàng và xóa món, bàn, nhân viên. Không được xóa khách hàng. Quản lý còn được cung cấp chức năng phân quyền cho các actor.</w:t>
            </w:r>
          </w:p>
        </w:tc>
      </w:tr>
    </w:tbl>
    <w:p w14:paraId="3229C636" w14:textId="77777777" w:rsidR="00DD767E" w:rsidRPr="00D402B7" w:rsidRDefault="00DD767E" w:rsidP="005B3AC4">
      <w:pPr>
        <w:rPr>
          <w:rFonts w:ascii="Times New Roman" w:hAnsi="Times New Roman" w:cs="Times New Roman"/>
          <w:sz w:val="28"/>
          <w:szCs w:val="28"/>
          <w:lang w:eastAsia="vi-VN"/>
        </w:rPr>
      </w:pPr>
    </w:p>
    <w:p w14:paraId="07A5DA84" w14:textId="6A4592A1" w:rsidR="00DD767E" w:rsidRDefault="00DD767E" w:rsidP="005B3AC4">
      <w:pPr>
        <w:pStyle w:val="Heading5"/>
        <w:spacing w:line="360" w:lineRule="auto"/>
        <w:rPr>
          <w:rFonts w:cs="Times New Roman"/>
          <w:szCs w:val="28"/>
        </w:rPr>
      </w:pPr>
      <w:r w:rsidRPr="00D402B7">
        <w:rPr>
          <w:rFonts w:cs="Times New Roman"/>
          <w:szCs w:val="28"/>
        </w:rPr>
        <w:t xml:space="preserve"> Danh sách Usecase nghiệp vụ</w:t>
      </w:r>
    </w:p>
    <w:p w14:paraId="0A17230D" w14:textId="77777777" w:rsidR="00DD2A7C" w:rsidRPr="00DD2A7C" w:rsidRDefault="00DD2A7C" w:rsidP="005B3AC4">
      <w:pPr>
        <w:rPr>
          <w:lang w:val="vi-VN" w:eastAsia="vi-VN"/>
        </w:rPr>
      </w:pPr>
    </w:p>
    <w:p w14:paraId="00BCA5B7" w14:textId="4C684E1A" w:rsidR="00DD767E" w:rsidRPr="00DD2A7C" w:rsidRDefault="00DD767E" w:rsidP="005B3AC4">
      <w:pPr>
        <w:jc w:val="center"/>
        <w:rPr>
          <w:rFonts w:ascii="Times New Roman" w:hAnsi="Times New Roman" w:cs="Times New Roman"/>
          <w:b/>
          <w:sz w:val="28"/>
          <w:szCs w:val="28"/>
        </w:rPr>
      </w:pPr>
      <w:bookmarkStart w:id="230" w:name="_Toc533290595"/>
      <w:r w:rsidRPr="00DD2A7C">
        <w:rPr>
          <w:rFonts w:ascii="Times New Roman" w:hAnsi="Times New Roman" w:cs="Times New Roman"/>
          <w:b/>
          <w:sz w:val="28"/>
          <w:szCs w:val="28"/>
        </w:rPr>
        <w:t xml:space="preserve">Bảng </w:t>
      </w:r>
      <w:r w:rsidR="00243D2A">
        <w:rPr>
          <w:rFonts w:ascii="Times New Roman" w:hAnsi="Times New Roman" w:cs="Times New Roman"/>
          <w:b/>
          <w:sz w:val="28"/>
          <w:szCs w:val="28"/>
        </w:rPr>
        <w:t>3.26</w:t>
      </w:r>
      <w:r w:rsidRPr="00DD2A7C">
        <w:rPr>
          <w:rFonts w:ascii="Times New Roman" w:hAnsi="Times New Roman" w:cs="Times New Roman"/>
          <w:b/>
          <w:sz w:val="28"/>
          <w:szCs w:val="28"/>
        </w:rPr>
        <w:t>. Danh sách các Usecase nghiệp vụ của hệ thống</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6</w:t>
            </w:r>
          </w:p>
        </w:tc>
        <w:tc>
          <w:tcPr>
            <w:tcW w:w="3227" w:type="dxa"/>
            <w:vAlign w:val="center"/>
          </w:tcPr>
          <w:p w14:paraId="4EED007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2_PhaChe</w:t>
            </w:r>
          </w:p>
        </w:tc>
      </w:tr>
      <w:tr w:rsidR="00DD767E" w:rsidRPr="00D402B7" w14:paraId="6DB72D5A" w14:textId="77777777" w:rsidTr="00DD767E">
        <w:tc>
          <w:tcPr>
            <w:tcW w:w="818" w:type="dxa"/>
            <w:vAlign w:val="center"/>
          </w:tcPr>
          <w:p w14:paraId="1B7ED9F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7DCFFAA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610358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3</w:t>
            </w:r>
          </w:p>
        </w:tc>
        <w:tc>
          <w:tcPr>
            <w:tcW w:w="3227" w:type="dxa"/>
            <w:vAlign w:val="center"/>
          </w:tcPr>
          <w:p w14:paraId="1CA9AA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911F8D" w14:textId="77777777" w:rsidTr="00DD767E">
        <w:tc>
          <w:tcPr>
            <w:tcW w:w="818" w:type="dxa"/>
            <w:vAlign w:val="center"/>
          </w:tcPr>
          <w:p w14:paraId="76CDE1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475D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7</w:t>
            </w:r>
          </w:p>
        </w:tc>
        <w:tc>
          <w:tcPr>
            <w:tcW w:w="3227" w:type="dxa"/>
            <w:vAlign w:val="center"/>
          </w:tcPr>
          <w:p w14:paraId="5511964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1</w:t>
            </w:r>
          </w:p>
        </w:tc>
        <w:tc>
          <w:tcPr>
            <w:tcW w:w="3227" w:type="dxa"/>
            <w:vAlign w:val="center"/>
          </w:tcPr>
          <w:p w14:paraId="7F15F4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5B3AC4">
      <w:pPr>
        <w:rPr>
          <w:rFonts w:ascii="Times New Roman" w:hAnsi="Times New Roman" w:cs="Times New Roman"/>
          <w:sz w:val="28"/>
          <w:szCs w:val="28"/>
          <w:lang w:eastAsia="vi-VN"/>
        </w:rPr>
      </w:pPr>
    </w:p>
    <w:p w14:paraId="13BFB339" w14:textId="77777777" w:rsidR="00DD767E" w:rsidRPr="00D402B7" w:rsidRDefault="00DD767E" w:rsidP="005B3AC4">
      <w:pPr>
        <w:pStyle w:val="Heading5"/>
        <w:spacing w:line="360" w:lineRule="auto"/>
        <w:rPr>
          <w:rFonts w:cs="Times New Roman"/>
          <w:szCs w:val="28"/>
        </w:rPr>
      </w:pPr>
      <w:r w:rsidRPr="00D402B7">
        <w:rPr>
          <w:rFonts w:cs="Times New Roman"/>
          <w:szCs w:val="28"/>
        </w:rPr>
        <w:lastRenderedPageBreak/>
        <w:t xml:space="preserve"> Sơ đồ Usecase</w:t>
      </w:r>
    </w:p>
    <w:p w14:paraId="3C4B52F8" w14:textId="232D0225" w:rsidR="00DD767E"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 id="_x0000_i1032" type="#_x0000_t75" style="width:337.5pt;height:372.75pt" o:ole="">
            <v:imagedata r:id="rId44" o:title=""/>
          </v:shape>
          <o:OLEObject Type="Embed" ProgID="Visio.Drawing.15" ShapeID="_x0000_i1032" DrawAspect="Content" ObjectID="_1607391509" r:id="rId45"/>
        </w:object>
      </w:r>
    </w:p>
    <w:p w14:paraId="10B7FC11" w14:textId="77777777" w:rsidR="00243D2A" w:rsidRPr="00D402B7" w:rsidRDefault="00243D2A" w:rsidP="005B3AC4">
      <w:pPr>
        <w:jc w:val="center"/>
        <w:rPr>
          <w:rFonts w:ascii="Times New Roman" w:hAnsi="Times New Roman" w:cs="Times New Roman"/>
          <w:color w:val="000000" w:themeColor="text1"/>
          <w:sz w:val="28"/>
          <w:szCs w:val="28"/>
        </w:rPr>
      </w:pPr>
    </w:p>
    <w:p w14:paraId="6F1E2B92" w14:textId="2EB09A60" w:rsidR="00DD2A7C" w:rsidRPr="00DD2A7C" w:rsidRDefault="00DD767E" w:rsidP="005B3AC4">
      <w:pPr>
        <w:jc w:val="center"/>
        <w:rPr>
          <w:rFonts w:ascii="Times New Roman" w:hAnsi="Times New Roman" w:cs="Times New Roman"/>
          <w:b/>
          <w:sz w:val="28"/>
          <w:szCs w:val="28"/>
        </w:rPr>
      </w:pPr>
      <w:bookmarkStart w:id="231" w:name="_Toc533290596"/>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7</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231"/>
    </w:p>
    <w:p w14:paraId="0AAEADA9"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33" type="#_x0000_t75" style="width:357pt;height:268.5pt" o:ole="">
            <v:imagedata r:id="rId46" o:title=""/>
          </v:shape>
          <o:OLEObject Type="Embed" ProgID="Visio.Drawing.15" ShapeID="_x0000_i1033" DrawAspect="Content" ObjectID="_1607391510" r:id="rId47"/>
        </w:object>
      </w:r>
    </w:p>
    <w:p w14:paraId="6A48F2D3" w14:textId="29FB27A7" w:rsidR="00DD767E" w:rsidRDefault="00DD767E" w:rsidP="005B3AC4">
      <w:pPr>
        <w:jc w:val="center"/>
        <w:rPr>
          <w:rFonts w:ascii="Times New Roman" w:hAnsi="Times New Roman" w:cs="Times New Roman"/>
          <w:b/>
          <w:sz w:val="28"/>
          <w:szCs w:val="28"/>
        </w:rPr>
      </w:pPr>
      <w:bookmarkStart w:id="232" w:name="_Toc533290597"/>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8</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232"/>
    </w:p>
    <w:p w14:paraId="3D2521B4" w14:textId="56C18B08" w:rsidR="00DD2A7C" w:rsidRDefault="00DD2A7C" w:rsidP="005B3AC4">
      <w:pPr>
        <w:jc w:val="center"/>
        <w:rPr>
          <w:rFonts w:ascii="Times New Roman" w:hAnsi="Times New Roman" w:cs="Times New Roman"/>
          <w:b/>
          <w:sz w:val="28"/>
          <w:szCs w:val="28"/>
        </w:rPr>
      </w:pPr>
    </w:p>
    <w:p w14:paraId="59FF94BC" w14:textId="77777777" w:rsidR="00DD2A7C" w:rsidRPr="00DD2A7C" w:rsidRDefault="00DD2A7C" w:rsidP="005B3AC4">
      <w:pPr>
        <w:jc w:val="center"/>
        <w:rPr>
          <w:rFonts w:ascii="Times New Roman" w:hAnsi="Times New Roman" w:cs="Times New Roman"/>
          <w:b/>
          <w:sz w:val="28"/>
          <w:szCs w:val="28"/>
        </w:rPr>
      </w:pPr>
    </w:p>
    <w:p w14:paraId="0B987EF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34" type="#_x0000_t75" style="width:290.25pt;height:250.5pt" o:ole="">
            <v:imagedata r:id="rId48" o:title=""/>
          </v:shape>
          <o:OLEObject Type="Embed" ProgID="Visio.Drawing.15" ShapeID="_x0000_i1034" DrawAspect="Content" ObjectID="_1607391511" r:id="rId49"/>
        </w:object>
      </w:r>
    </w:p>
    <w:p w14:paraId="744B9C4C" w14:textId="6E8E33B1" w:rsidR="00DD767E" w:rsidRPr="00DD2A7C" w:rsidRDefault="00DD767E" w:rsidP="005B3AC4">
      <w:pPr>
        <w:jc w:val="center"/>
        <w:rPr>
          <w:rFonts w:ascii="Times New Roman" w:hAnsi="Times New Roman" w:cs="Times New Roman"/>
          <w:b/>
          <w:sz w:val="28"/>
          <w:szCs w:val="28"/>
        </w:rPr>
      </w:pPr>
      <w:bookmarkStart w:id="233" w:name="_Toc533290598"/>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9</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ục vụ</w:t>
      </w:r>
      <w:bookmarkEnd w:id="233"/>
    </w:p>
    <w:p w14:paraId="13B8164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35" type="#_x0000_t75" style="width:456.75pt;height:516pt" o:ole="">
            <v:imagedata r:id="rId50" o:title=""/>
          </v:shape>
          <o:OLEObject Type="Embed" ProgID="Visio.Drawing.15" ShapeID="_x0000_i1035" DrawAspect="Content" ObjectID="_1607391512" r:id="rId51"/>
        </w:object>
      </w:r>
    </w:p>
    <w:p w14:paraId="183AA531" w14:textId="3D677016" w:rsidR="00DD767E" w:rsidRPr="00DD2A7C" w:rsidRDefault="00DD767E" w:rsidP="005B3AC4">
      <w:pPr>
        <w:jc w:val="center"/>
        <w:rPr>
          <w:rFonts w:ascii="Times New Roman" w:hAnsi="Times New Roman" w:cs="Times New Roman"/>
          <w:b/>
          <w:sz w:val="28"/>
          <w:szCs w:val="28"/>
        </w:rPr>
      </w:pPr>
      <w:bookmarkStart w:id="234" w:name="_Toc533290599"/>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0</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kế toán</w:t>
      </w:r>
      <w:bookmarkEnd w:id="234"/>
    </w:p>
    <w:p w14:paraId="1CDFF9A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36" type="#_x0000_t75" style="width:434.25pt;height:573.75pt" o:ole="">
            <v:imagedata r:id="rId52" o:title=""/>
          </v:shape>
          <o:OLEObject Type="Embed" ProgID="Visio.Drawing.15" ShapeID="_x0000_i1036" DrawAspect="Content" ObjectID="_1607391513" r:id="rId53"/>
        </w:object>
      </w:r>
    </w:p>
    <w:p w14:paraId="085D9852" w14:textId="77777777" w:rsidR="002C5F53" w:rsidRDefault="002C5F53" w:rsidP="005B3AC4">
      <w:pPr>
        <w:jc w:val="center"/>
        <w:rPr>
          <w:rFonts w:ascii="Times New Roman" w:hAnsi="Times New Roman" w:cs="Times New Roman"/>
          <w:b/>
          <w:sz w:val="28"/>
          <w:szCs w:val="28"/>
        </w:rPr>
      </w:pPr>
      <w:bookmarkStart w:id="235" w:name="_Toc533290600"/>
    </w:p>
    <w:p w14:paraId="577965FD" w14:textId="73969228" w:rsidR="00DD767E" w:rsidRDefault="00DD767E" w:rsidP="005B3AC4">
      <w:pPr>
        <w:jc w:val="center"/>
        <w:rPr>
          <w:rFonts w:ascii="Times New Roman" w:hAnsi="Times New Roman" w:cs="Times New Roman"/>
          <w:b/>
          <w:sz w:val="28"/>
          <w:szCs w:val="28"/>
        </w:rPr>
      </w:pPr>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1</w:t>
      </w:r>
      <w:r w:rsidRPr="00DD2A7C">
        <w:rPr>
          <w:rFonts w:ascii="Times New Roman" w:hAnsi="Times New Roman" w:cs="Times New Roman"/>
          <w:b/>
          <w:sz w:val="28"/>
          <w:szCs w:val="28"/>
        </w:rPr>
        <w:t xml:space="preserve">. Sơ đồ </w:t>
      </w:r>
      <w:r w:rsidR="002C5F53">
        <w:rPr>
          <w:rFonts w:ascii="Times New Roman" w:hAnsi="Times New Roman" w:cs="Times New Roman"/>
          <w:b/>
          <w:sz w:val="28"/>
          <w:szCs w:val="28"/>
        </w:rPr>
        <w:t>U</w:t>
      </w:r>
      <w:r w:rsidRPr="00DD2A7C">
        <w:rPr>
          <w:rFonts w:ascii="Times New Roman" w:hAnsi="Times New Roman" w:cs="Times New Roman"/>
          <w:b/>
          <w:sz w:val="28"/>
          <w:szCs w:val="28"/>
        </w:rPr>
        <w:t>secase phân hệ quản lý</w:t>
      </w:r>
      <w:bookmarkEnd w:id="235"/>
    </w:p>
    <w:p w14:paraId="5927EBB8" w14:textId="77777777" w:rsidR="00DD2A7C" w:rsidRPr="00DD2A7C" w:rsidRDefault="00DD2A7C" w:rsidP="005B3AC4">
      <w:pPr>
        <w:jc w:val="center"/>
        <w:rPr>
          <w:rFonts w:ascii="Times New Roman" w:hAnsi="Times New Roman" w:cs="Times New Roman"/>
          <w:b/>
          <w:sz w:val="28"/>
          <w:szCs w:val="28"/>
        </w:rPr>
      </w:pPr>
    </w:p>
    <w:p w14:paraId="5C12479C" w14:textId="675CD6F8" w:rsidR="006B317A" w:rsidRPr="005B3AC4" w:rsidRDefault="00DD767E" w:rsidP="005B3AC4">
      <w:pPr>
        <w:pStyle w:val="Heading5"/>
        <w:spacing w:line="360" w:lineRule="auto"/>
        <w:rPr>
          <w:rFonts w:cs="Times New Roman"/>
          <w:szCs w:val="28"/>
        </w:rPr>
      </w:pPr>
      <w:r w:rsidRPr="00D402B7">
        <w:rPr>
          <w:rFonts w:cs="Times New Roman"/>
          <w:szCs w:val="28"/>
        </w:rPr>
        <w:lastRenderedPageBreak/>
        <w:t xml:space="preserve"> Quy trình nghiệp vụ</w:t>
      </w:r>
    </w:p>
    <w:p w14:paraId="32BAA9E4"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1A08E0BA" w14:textId="6FAFC527" w:rsidR="005B3AC4"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81ECA4E" w14:textId="41489F02" w:rsidR="00476647" w:rsidRPr="006B317A" w:rsidRDefault="00DD767E" w:rsidP="001D44A1">
      <w:pPr>
        <w:pStyle w:val="Heading4"/>
        <w:numPr>
          <w:ilvl w:val="0"/>
          <w:numId w:val="0"/>
        </w:numPr>
        <w:spacing w:line="360" w:lineRule="auto"/>
        <w:ind w:left="864" w:hanging="864"/>
      </w:pPr>
      <w:r w:rsidRPr="00D402B7">
        <w:br w:type="page"/>
      </w:r>
    </w:p>
    <w:p w14:paraId="131827B7" w14:textId="77777777" w:rsidR="00D908AF" w:rsidRPr="002C1C02" w:rsidRDefault="00D908AF" w:rsidP="005B3AC4">
      <w:pPr>
        <w:pStyle w:val="Heading2"/>
      </w:pPr>
      <w:bookmarkStart w:id="236" w:name="_Toc351313968"/>
      <w:bookmarkStart w:id="237" w:name="_Toc355873096"/>
      <w:bookmarkStart w:id="238" w:name="_Toc357686261"/>
      <w:bookmarkStart w:id="239" w:name="_Toc397524596"/>
      <w:bookmarkStart w:id="240" w:name="_Toc397524883"/>
      <w:bookmarkStart w:id="241" w:name="_Toc406401511"/>
      <w:bookmarkStart w:id="242" w:name="_Toc533290589"/>
      <w:bookmarkStart w:id="243" w:name="_Toc533649505"/>
      <w:r w:rsidRPr="002C1C02">
        <w:lastRenderedPageBreak/>
        <w:t>Kế hoạch kiểm soát dự án</w:t>
      </w:r>
      <w:bookmarkEnd w:id="236"/>
      <w:bookmarkEnd w:id="237"/>
      <w:bookmarkEnd w:id="238"/>
      <w:bookmarkEnd w:id="239"/>
      <w:bookmarkEnd w:id="240"/>
      <w:bookmarkEnd w:id="241"/>
      <w:bookmarkEnd w:id="242"/>
      <w:bookmarkEnd w:id="243"/>
    </w:p>
    <w:p w14:paraId="20B859F2" w14:textId="77777777" w:rsidR="00D908AF" w:rsidRPr="00D402B7" w:rsidRDefault="00D908AF" w:rsidP="005B3AC4">
      <w:pPr>
        <w:pStyle w:val="Heading3"/>
        <w:rPr>
          <w:rFonts w:cs="Times New Roman"/>
          <w:szCs w:val="28"/>
        </w:rPr>
      </w:pPr>
      <w:bookmarkStart w:id="244" w:name="_Toc351313970"/>
      <w:bookmarkStart w:id="245" w:name="_Toc355873097"/>
      <w:bookmarkStart w:id="246" w:name="_Toc357686262"/>
      <w:bookmarkStart w:id="247" w:name="_Toc397524597"/>
      <w:bookmarkStart w:id="248" w:name="_Toc397524884"/>
      <w:bookmarkStart w:id="249" w:name="_Toc406401512"/>
      <w:bookmarkStart w:id="250" w:name="_Toc533290590"/>
      <w:bookmarkStart w:id="251" w:name="_Toc351313969"/>
      <w:bookmarkStart w:id="252" w:name="_Toc533649506"/>
      <w:r w:rsidRPr="00D402B7">
        <w:rPr>
          <w:rFonts w:cs="Times New Roman"/>
          <w:szCs w:val="28"/>
        </w:rPr>
        <w:t>Kiểm soát kế hoạch thực hiện</w:t>
      </w:r>
      <w:bookmarkEnd w:id="244"/>
      <w:bookmarkEnd w:id="245"/>
      <w:bookmarkEnd w:id="246"/>
      <w:bookmarkEnd w:id="247"/>
      <w:bookmarkEnd w:id="248"/>
      <w:bookmarkEnd w:id="249"/>
      <w:bookmarkEnd w:id="250"/>
      <w:bookmarkEnd w:id="252"/>
    </w:p>
    <w:p w14:paraId="3CDF74F5" w14:textId="01B02AC3" w:rsidR="006B317A" w:rsidRPr="00D402B7" w:rsidRDefault="006B317A" w:rsidP="009178B6">
      <w:pPr>
        <w:pStyle w:val="ListParagraph"/>
        <w:numPr>
          <w:ilvl w:val="0"/>
          <w:numId w:val="10"/>
        </w:numPr>
        <w:rPr>
          <w:rFonts w:ascii="Times New Roman" w:hAnsi="Times New Roman" w:cs="Times New Roman"/>
          <w:color w:val="C00000"/>
          <w:sz w:val="28"/>
          <w:szCs w:val="28"/>
          <w:lang w:eastAsia="vi-VN"/>
        </w:rPr>
      </w:pPr>
      <w:r>
        <w:rPr>
          <w:rFonts w:ascii="Times New Roman" w:hAnsi="Times New Roman" w:cs="Times New Roman"/>
          <w:color w:val="C00000"/>
          <w:sz w:val="28"/>
          <w:szCs w:val="28"/>
          <w:lang w:eastAsia="vi-VN"/>
        </w:rPr>
        <w:t>CHỤP ẢNH PHẦN lịch sử kiểm tra dán vào.</w:t>
      </w:r>
    </w:p>
    <w:p w14:paraId="6D2C1A55" w14:textId="6230AFEE" w:rsidR="002E5972" w:rsidRPr="00D402B7" w:rsidRDefault="00565695" w:rsidP="005B3AC4">
      <w:pPr>
        <w:pStyle w:val="Heading4"/>
        <w:spacing w:line="360" w:lineRule="auto"/>
        <w:rPr>
          <w:rFonts w:cs="Times New Roman"/>
          <w:szCs w:val="28"/>
        </w:rPr>
      </w:pPr>
      <w:r w:rsidRPr="00D402B7">
        <w:rPr>
          <w:rFonts w:cs="Times New Roman"/>
          <w:szCs w:val="28"/>
        </w:rPr>
        <w:t xml:space="preserve">Quy trình </w:t>
      </w:r>
      <w:r w:rsidR="006B317A">
        <w:rPr>
          <w:rFonts w:cs="Times New Roman"/>
          <w:szCs w:val="28"/>
          <w:lang w:val="en-US"/>
        </w:rPr>
        <w:t>kiểm soát</w:t>
      </w:r>
    </w:p>
    <w:p w14:paraId="6BF36389" w14:textId="64A0E8E1" w:rsidR="0011176D" w:rsidRPr="00D402B7"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w:t>
      </w:r>
      <w:r w:rsidR="006B317A">
        <w:rPr>
          <w:rFonts w:ascii="Times New Roman" w:hAnsi="Times New Roman" w:cs="Times New Roman"/>
          <w:color w:val="000000" w:themeColor="text1"/>
          <w:sz w:val="28"/>
          <w:szCs w:val="28"/>
        </w:rPr>
        <w:t xml:space="preserve"> kiểm soát</w:t>
      </w:r>
      <w:r w:rsidRPr="00D402B7">
        <w:rPr>
          <w:rFonts w:ascii="Times New Roman" w:hAnsi="Times New Roman" w:cs="Times New Roman"/>
          <w:color w:val="000000" w:themeColor="text1"/>
          <w:sz w:val="28"/>
          <w:szCs w:val="28"/>
        </w:rPr>
        <w:t xml:space="preserve"> tiến trình thực hiện dự án tại các mốc kiểm soát, dùng mọi phương </w:t>
      </w:r>
      <w:r w:rsidR="006B317A">
        <w:rPr>
          <w:rFonts w:ascii="Times New Roman" w:hAnsi="Times New Roman" w:cs="Times New Roman"/>
          <w:color w:val="000000" w:themeColor="text1"/>
          <w:sz w:val="28"/>
          <w:szCs w:val="28"/>
        </w:rPr>
        <w:t>pháp</w:t>
      </w:r>
      <w:r w:rsidRPr="00D402B7">
        <w:rPr>
          <w:rFonts w:ascii="Times New Roman" w:hAnsi="Times New Roman" w:cs="Times New Roman"/>
          <w:color w:val="000000" w:themeColor="text1"/>
          <w:sz w:val="28"/>
          <w:szCs w:val="28"/>
        </w:rPr>
        <w:t xml:space="preserve"> để xác định xem các công việc (nói riêng) và toàn bộ dự án (nói chung) hiện đang tiến triển như thế nào. </w:t>
      </w:r>
    </w:p>
    <w:p w14:paraId="733E6FC2" w14:textId="7E7B6E6D" w:rsidR="0011176D"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w:t>
      </w:r>
      <w:r w:rsidR="006B317A">
        <w:rPr>
          <w:rFonts w:ascii="Times New Roman" w:hAnsi="Times New Roman" w:cs="Times New Roman"/>
          <w:color w:val="000000" w:themeColor="text1"/>
          <w:sz w:val="28"/>
          <w:szCs w:val="28"/>
        </w:rPr>
        <w:t xml:space="preserve">theo dõi </w:t>
      </w:r>
      <w:r w:rsidRPr="00D402B7">
        <w:rPr>
          <w:rFonts w:ascii="Times New Roman" w:hAnsi="Times New Roman" w:cs="Times New Roman"/>
          <w:color w:val="000000" w:themeColor="text1"/>
          <w:sz w:val="28"/>
          <w:szCs w:val="28"/>
        </w:rPr>
        <w:t>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w:t>
      </w:r>
    </w:p>
    <w:p w14:paraId="60483C4A" w14:textId="6BFFCE0F" w:rsidR="001C490D" w:rsidRDefault="001C490D" w:rsidP="009178B6">
      <w:pPr>
        <w:pStyle w:val="ListParagraph"/>
        <w:numPr>
          <w:ilvl w:val="0"/>
          <w:numId w:val="10"/>
        </w:numPr>
        <w:rPr>
          <w:rFonts w:ascii="Times New Roman" w:hAnsi="Times New Roman" w:cs="Times New Roman"/>
          <w:b/>
          <w:color w:val="000000" w:themeColor="text1"/>
          <w:sz w:val="28"/>
          <w:szCs w:val="28"/>
        </w:rPr>
      </w:pPr>
      <w:r w:rsidRPr="001C490D">
        <w:rPr>
          <w:rFonts w:ascii="Times New Roman" w:hAnsi="Times New Roman" w:cs="Times New Roman"/>
          <w:b/>
          <w:color w:val="000000" w:themeColor="text1"/>
          <w:sz w:val="28"/>
          <w:szCs w:val="28"/>
        </w:rPr>
        <w:t>Các mốc kiểm soát</w:t>
      </w:r>
    </w:p>
    <w:p w14:paraId="4F9106D1" w14:textId="77777777" w:rsidR="001C490D" w:rsidRDefault="001C490D" w:rsidP="005B3AC4">
      <w:pPr>
        <w:pStyle w:val="ListParagraph"/>
        <w:rPr>
          <w:rFonts w:ascii="Times New Roman" w:hAnsi="Times New Roman" w:cs="Times New Roman"/>
          <w:b/>
          <w:color w:val="000000" w:themeColor="text1"/>
          <w:sz w:val="28"/>
          <w:szCs w:val="28"/>
        </w:rPr>
      </w:pPr>
    </w:p>
    <w:p w14:paraId="33D234D3" w14:textId="7F0E29DD" w:rsidR="001C490D" w:rsidRPr="001C490D" w:rsidRDefault="001C490D"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ảng 3.</w:t>
      </w:r>
      <w:r w:rsidR="00243D2A">
        <w:rPr>
          <w:rFonts w:ascii="Times New Roman" w:hAnsi="Times New Roman" w:cs="Times New Roman"/>
          <w:b/>
          <w:color w:val="000000" w:themeColor="text1"/>
          <w:sz w:val="28"/>
          <w:szCs w:val="28"/>
        </w:rPr>
        <w:t>33</w:t>
      </w:r>
      <w:r>
        <w:rPr>
          <w:rFonts w:ascii="Times New Roman" w:hAnsi="Times New Roman" w:cs="Times New Roman"/>
          <w:b/>
          <w:color w:val="000000" w:themeColor="text1"/>
          <w:sz w:val="28"/>
          <w:szCs w:val="28"/>
        </w:rPr>
        <w:t>. Danh sách các mốc kiểm soát của dự án</w:t>
      </w:r>
    </w:p>
    <w:tbl>
      <w:tblPr>
        <w:tblStyle w:val="DTSC"/>
        <w:tblW w:w="9500" w:type="dxa"/>
        <w:jc w:val="center"/>
        <w:tblLook w:val="04A0" w:firstRow="1" w:lastRow="0" w:firstColumn="1" w:lastColumn="0" w:noHBand="0" w:noVBand="1"/>
      </w:tblPr>
      <w:tblGrid>
        <w:gridCol w:w="746"/>
        <w:gridCol w:w="2106"/>
        <w:gridCol w:w="1529"/>
        <w:gridCol w:w="3638"/>
        <w:gridCol w:w="1481"/>
      </w:tblGrid>
      <w:tr w:rsidR="001C490D" w:rsidRPr="00D402B7" w14:paraId="4E58984E" w14:textId="77777777" w:rsidTr="00AD0FDA">
        <w:trPr>
          <w:cnfStyle w:val="100000000000" w:firstRow="1" w:lastRow="0" w:firstColumn="0" w:lastColumn="0" w:oddVBand="0" w:evenVBand="0" w:oddHBand="0" w:evenHBand="0" w:firstRowFirstColumn="0" w:firstRowLastColumn="0" w:lastRowFirstColumn="0" w:lastRowLastColumn="0"/>
          <w:jc w:val="center"/>
        </w:trPr>
        <w:tc>
          <w:tcPr>
            <w:tcW w:w="661" w:type="dxa"/>
            <w:vAlign w:val="center"/>
          </w:tcPr>
          <w:p w14:paraId="77BBCFD0"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B2061E9" w14:textId="71B1370F"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r>
              <w:rPr>
                <w:rFonts w:ascii="Times New Roman" w:hAnsi="Times New Roman" w:cs="Times New Roman"/>
                <w:sz w:val="28"/>
                <w:szCs w:val="28"/>
              </w:rPr>
              <w:t xml:space="preserve"> kết thúc</w:t>
            </w:r>
          </w:p>
        </w:tc>
        <w:tc>
          <w:tcPr>
            <w:tcW w:w="1530" w:type="dxa"/>
            <w:vAlign w:val="center"/>
          </w:tcPr>
          <w:p w14:paraId="2459118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0801E81F"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4C32A7B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1C490D" w:rsidRPr="00D402B7" w14:paraId="2FF5CE7D" w14:textId="77777777" w:rsidTr="00AD0FDA">
        <w:trPr>
          <w:jc w:val="center"/>
        </w:trPr>
        <w:tc>
          <w:tcPr>
            <w:tcW w:w="661" w:type="dxa"/>
            <w:vAlign w:val="center"/>
          </w:tcPr>
          <w:p w14:paraId="37D7C21A"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6B3E2A26"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4AE3D151"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0E1DE47"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14191912" w14:textId="77777777" w:rsidR="001C490D" w:rsidRPr="00823851" w:rsidRDefault="001C490D"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21E381C3" w14:textId="77777777" w:rsidR="001C490D" w:rsidRPr="00D402B7"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1C490D" w:rsidRPr="00D402B7" w14:paraId="5D4E7FC9" w14:textId="77777777" w:rsidTr="00AD0FDA">
        <w:trPr>
          <w:jc w:val="center"/>
        </w:trPr>
        <w:tc>
          <w:tcPr>
            <w:tcW w:w="661" w:type="dxa"/>
            <w:vAlign w:val="center"/>
          </w:tcPr>
          <w:p w14:paraId="03FF512E"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74D9F4ED"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6896102C" w14:textId="77777777" w:rsidR="001C490D" w:rsidRPr="003543B9"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5FF74D5C" w14:textId="5B7241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0/2018</w:t>
            </w:r>
          </w:p>
        </w:tc>
        <w:tc>
          <w:tcPr>
            <w:tcW w:w="3690" w:type="dxa"/>
          </w:tcPr>
          <w:p w14:paraId="2D5FB969" w14:textId="77777777" w:rsidR="001C490D"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Pr>
                <w:rFonts w:ascii="Times New Roman" w:hAnsi="Times New Roman" w:cs="Times New Roman"/>
                <w:sz w:val="28"/>
                <w:szCs w:val="28"/>
                <w:lang w:eastAsia="vi-VN"/>
              </w:rPr>
              <w:t>.</w:t>
            </w:r>
          </w:p>
          <w:p w14:paraId="4C58B5B4" w14:textId="77777777" w:rsidR="001C490D" w:rsidRPr="00D402B7" w:rsidRDefault="001C490D"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Pr>
                <w:rFonts w:ascii="Times New Roman" w:hAnsi="Times New Roman" w:cs="Times New Roman"/>
                <w:color w:val="000000" w:themeColor="text1"/>
                <w:sz w:val="28"/>
                <w:szCs w:val="28"/>
              </w:rPr>
              <w:t>.</w:t>
            </w:r>
          </w:p>
        </w:tc>
        <w:tc>
          <w:tcPr>
            <w:tcW w:w="1490" w:type="dxa"/>
          </w:tcPr>
          <w:p w14:paraId="023F9BF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1C490D" w:rsidRPr="00D402B7" w14:paraId="3C4771DF" w14:textId="77777777" w:rsidTr="00AD0FDA">
        <w:trPr>
          <w:trHeight w:val="710"/>
          <w:jc w:val="center"/>
        </w:trPr>
        <w:tc>
          <w:tcPr>
            <w:tcW w:w="661" w:type="dxa"/>
            <w:vAlign w:val="center"/>
          </w:tcPr>
          <w:p w14:paraId="278918F1"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518E94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65E92F2B" w14:textId="73836F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9/11/2018</w:t>
            </w:r>
          </w:p>
        </w:tc>
        <w:tc>
          <w:tcPr>
            <w:tcW w:w="3690" w:type="dxa"/>
          </w:tcPr>
          <w:p w14:paraId="3DC36B6C"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0CFCF02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Pr>
                <w:rFonts w:ascii="Times New Roman" w:hAnsi="Times New Roman" w:cs="Times New Roman"/>
                <w:color w:val="000000" w:themeColor="text1"/>
                <w:sz w:val="28"/>
                <w:szCs w:val="28"/>
              </w:rPr>
              <w:t>KH.</w:t>
            </w:r>
          </w:p>
          <w:p w14:paraId="5E96649B"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4A9E76FC"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0562B7BE" w14:textId="77777777" w:rsidTr="00AD0FDA">
        <w:trPr>
          <w:jc w:val="center"/>
        </w:trPr>
        <w:tc>
          <w:tcPr>
            <w:tcW w:w="661" w:type="dxa"/>
            <w:vAlign w:val="center"/>
          </w:tcPr>
          <w:p w14:paraId="1BE847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4</w:t>
            </w:r>
          </w:p>
        </w:tc>
        <w:tc>
          <w:tcPr>
            <w:tcW w:w="2129" w:type="dxa"/>
            <w:vAlign w:val="center"/>
          </w:tcPr>
          <w:p w14:paraId="38FAFC7E"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0FB532C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356A07A9" w14:textId="067782FA"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1/2018</w:t>
            </w:r>
          </w:p>
        </w:tc>
        <w:tc>
          <w:tcPr>
            <w:tcW w:w="3690" w:type="dxa"/>
          </w:tcPr>
          <w:p w14:paraId="3FB4B28A"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1232314D"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A9A104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736FE5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BEEB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4C428F2B" w14:textId="77777777" w:rsidTr="00AD0FDA">
        <w:trPr>
          <w:jc w:val="center"/>
        </w:trPr>
        <w:tc>
          <w:tcPr>
            <w:tcW w:w="661" w:type="dxa"/>
            <w:vAlign w:val="center"/>
          </w:tcPr>
          <w:p w14:paraId="372F9A3D"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383CE2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12B959BB" w14:textId="15865EBE"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1/12/2018</w:t>
            </w:r>
          </w:p>
        </w:tc>
        <w:tc>
          <w:tcPr>
            <w:tcW w:w="3690" w:type="dxa"/>
          </w:tcPr>
          <w:p w14:paraId="6BB40D35"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756BA5E2" w14:textId="77777777" w:rsidR="001C490D" w:rsidRPr="00D402B7" w:rsidRDefault="001C490D"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3DC7C437"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33BF483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1C490D" w:rsidRPr="00D402B7" w14:paraId="742109AC" w14:textId="77777777" w:rsidTr="00AD0FDA">
        <w:trPr>
          <w:jc w:val="center"/>
        </w:trPr>
        <w:tc>
          <w:tcPr>
            <w:tcW w:w="661" w:type="dxa"/>
            <w:vAlign w:val="center"/>
          </w:tcPr>
          <w:p w14:paraId="307B4402"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3ECBCF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2C1A516F" w14:textId="7B06E50D"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8B2D2EA"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4F520857"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1916C753"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19E98D34"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2FDAB365"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4B0E7F75" w14:textId="77777777" w:rsidTr="00AD0FDA">
        <w:trPr>
          <w:jc w:val="center"/>
        </w:trPr>
        <w:tc>
          <w:tcPr>
            <w:tcW w:w="661" w:type="dxa"/>
            <w:vAlign w:val="center"/>
          </w:tcPr>
          <w:p w14:paraId="327CFF7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0061A5B2"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D1E3DE2" w14:textId="77777777" w:rsidR="001C490D" w:rsidRPr="00D402B7" w:rsidRDefault="001C490D"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4C38E4FD" w14:textId="1C62332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2/2018</w:t>
            </w:r>
          </w:p>
        </w:tc>
        <w:tc>
          <w:tcPr>
            <w:tcW w:w="3690" w:type="dxa"/>
          </w:tcPr>
          <w:p w14:paraId="3DB596A0"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7A6054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5C913E43"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1C490D" w:rsidRPr="00D402B7" w14:paraId="136BF29B" w14:textId="77777777" w:rsidTr="00AD0FDA">
        <w:trPr>
          <w:jc w:val="center"/>
        </w:trPr>
        <w:tc>
          <w:tcPr>
            <w:tcW w:w="661" w:type="dxa"/>
            <w:vAlign w:val="center"/>
          </w:tcPr>
          <w:p w14:paraId="063C93A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5CF95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64FC3815" w14:textId="42A504F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B006D0C" w14:textId="77777777" w:rsidR="001C490D" w:rsidRPr="008C0824" w:rsidRDefault="001C490D"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1A644306"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2C498CAB" w14:textId="77777777" w:rsidTr="00AD0FDA">
        <w:trPr>
          <w:jc w:val="center"/>
        </w:trPr>
        <w:tc>
          <w:tcPr>
            <w:tcW w:w="661" w:type="dxa"/>
            <w:vAlign w:val="center"/>
          </w:tcPr>
          <w:p w14:paraId="2F46EB5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4EBF4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1B845428" w14:textId="724229A9"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E9D3F73" w14:textId="77777777" w:rsidR="001C490D" w:rsidRPr="00DD4528" w:rsidRDefault="001C490D"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197EC1B"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3A415738" w14:textId="77777777" w:rsidR="001C490D" w:rsidRPr="001C490D" w:rsidRDefault="001C490D" w:rsidP="005B3AC4">
      <w:pPr>
        <w:pStyle w:val="ListParagraph"/>
        <w:rPr>
          <w:rFonts w:ascii="Times New Roman" w:hAnsi="Times New Roman" w:cs="Times New Roman"/>
          <w:b/>
          <w:color w:val="000000" w:themeColor="text1"/>
          <w:sz w:val="28"/>
          <w:szCs w:val="28"/>
        </w:rPr>
      </w:pPr>
    </w:p>
    <w:p w14:paraId="20413D03" w14:textId="08FF4A3D" w:rsidR="00565695" w:rsidRPr="00D402B7" w:rsidRDefault="004C7C93" w:rsidP="005B3AC4">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3C6CC28A" w:rsidR="004146A2"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Để theo dõi tiến trình dự án, chúng ta xem xét các biên bản họp dự án tương ứng với các mốc kiểm soát đã chọn.</w:t>
      </w:r>
    </w:p>
    <w:p w14:paraId="336FEC78" w14:textId="77777777" w:rsidR="001C490D" w:rsidRPr="00D402B7" w:rsidRDefault="001C490D" w:rsidP="005B3AC4">
      <w:pPr>
        <w:ind w:firstLine="720"/>
        <w:rPr>
          <w:rFonts w:ascii="Times New Roman" w:hAnsi="Times New Roman" w:cs="Times New Roman"/>
          <w:color w:val="000000" w:themeColor="text1"/>
          <w:sz w:val="28"/>
          <w:szCs w:val="28"/>
        </w:rPr>
      </w:pPr>
    </w:p>
    <w:p w14:paraId="51B5AE2A" w14:textId="5292C274"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hởi động dự á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1C490D">
        <w:trPr>
          <w:jc w:val="center"/>
        </w:trPr>
        <w:tc>
          <w:tcPr>
            <w:tcW w:w="9067" w:type="dxa"/>
            <w:gridSpan w:val="2"/>
            <w:vAlign w:val="center"/>
          </w:tcPr>
          <w:p w14:paraId="41E75D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1C490D">
        <w:trPr>
          <w:jc w:val="center"/>
        </w:trPr>
        <w:tc>
          <w:tcPr>
            <w:tcW w:w="2802" w:type="dxa"/>
            <w:vAlign w:val="center"/>
          </w:tcPr>
          <w:p w14:paraId="0A8A49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32A0EE9F"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1C490D">
        <w:trPr>
          <w:jc w:val="center"/>
        </w:trPr>
        <w:tc>
          <w:tcPr>
            <w:tcW w:w="2802" w:type="dxa"/>
            <w:vAlign w:val="center"/>
          </w:tcPr>
          <w:p w14:paraId="65D272C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694AEDF" w:rsidR="004146A2" w:rsidRPr="00D402B7" w:rsidRDefault="001C490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0168787" w14:textId="77777777" w:rsidTr="001C490D">
        <w:trPr>
          <w:jc w:val="center"/>
        </w:trPr>
        <w:tc>
          <w:tcPr>
            <w:tcW w:w="2802" w:type="dxa"/>
            <w:vAlign w:val="center"/>
          </w:tcPr>
          <w:p w14:paraId="331B37F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1C490D">
        <w:trPr>
          <w:jc w:val="center"/>
        </w:trPr>
        <w:tc>
          <w:tcPr>
            <w:tcW w:w="2802" w:type="dxa"/>
            <w:vAlign w:val="center"/>
          </w:tcPr>
          <w:p w14:paraId="3B5A0E4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1C490D">
        <w:trPr>
          <w:jc w:val="center"/>
        </w:trPr>
        <w:tc>
          <w:tcPr>
            <w:tcW w:w="2802" w:type="dxa"/>
            <w:vAlign w:val="center"/>
          </w:tcPr>
          <w:p w14:paraId="4010CB5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1C490D">
        <w:trPr>
          <w:jc w:val="center"/>
        </w:trPr>
        <w:tc>
          <w:tcPr>
            <w:tcW w:w="2802" w:type="dxa"/>
            <w:vAlign w:val="center"/>
          </w:tcPr>
          <w:p w14:paraId="4C2BCAE9"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1C490D">
        <w:trPr>
          <w:jc w:val="center"/>
        </w:trPr>
        <w:tc>
          <w:tcPr>
            <w:tcW w:w="2802" w:type="dxa"/>
            <w:vAlign w:val="center"/>
          </w:tcPr>
          <w:p w14:paraId="55140F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1C490D">
        <w:trPr>
          <w:jc w:val="center"/>
        </w:trPr>
        <w:tc>
          <w:tcPr>
            <w:tcW w:w="2802" w:type="dxa"/>
            <w:vAlign w:val="center"/>
          </w:tcPr>
          <w:p w14:paraId="15DA8FE6"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1C490D">
        <w:trPr>
          <w:jc w:val="center"/>
        </w:trPr>
        <w:tc>
          <w:tcPr>
            <w:tcW w:w="2802" w:type="dxa"/>
            <w:vAlign w:val="center"/>
          </w:tcPr>
          <w:p w14:paraId="70EB1857"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57D5B425" w14:textId="77777777" w:rsidR="001C490D" w:rsidRDefault="001C490D" w:rsidP="005B3AC4">
      <w:pPr>
        <w:pStyle w:val="ListParagraph"/>
        <w:rPr>
          <w:rFonts w:ascii="Times New Roman" w:hAnsi="Times New Roman" w:cs="Times New Roman"/>
          <w:b/>
          <w:color w:val="000000" w:themeColor="text1"/>
          <w:sz w:val="28"/>
          <w:szCs w:val="28"/>
        </w:rPr>
      </w:pPr>
    </w:p>
    <w:p w14:paraId="490F69B8" w14:textId="2D41407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AD0FDA">
        <w:trPr>
          <w:jc w:val="center"/>
        </w:trPr>
        <w:tc>
          <w:tcPr>
            <w:tcW w:w="817" w:type="dxa"/>
            <w:shd w:val="clear" w:color="auto" w:fill="F2F2F2" w:themeFill="background1" w:themeFillShade="F2"/>
            <w:vAlign w:val="center"/>
          </w:tcPr>
          <w:p w14:paraId="6F57984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AD0FDA">
        <w:trPr>
          <w:jc w:val="center"/>
        </w:trPr>
        <w:tc>
          <w:tcPr>
            <w:tcW w:w="817" w:type="dxa"/>
            <w:vAlign w:val="center"/>
          </w:tcPr>
          <w:p w14:paraId="455CB9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1F1137C2" w14:textId="77777777" w:rsidR="001C490D" w:rsidRDefault="001C490D" w:rsidP="005B3AC4">
      <w:pPr>
        <w:rPr>
          <w:rFonts w:ascii="Times New Roman" w:hAnsi="Times New Roman" w:cs="Times New Roman"/>
          <w:b/>
          <w:color w:val="000000" w:themeColor="text1"/>
          <w:sz w:val="28"/>
          <w:szCs w:val="28"/>
        </w:rPr>
      </w:pPr>
    </w:p>
    <w:p w14:paraId="54DFA715" w14:textId="77777777" w:rsidR="001C490D" w:rsidRDefault="001C490D" w:rsidP="005B3AC4">
      <w:pPr>
        <w:rPr>
          <w:rFonts w:ascii="Times New Roman" w:hAnsi="Times New Roman" w:cs="Times New Roman"/>
          <w:b/>
          <w:color w:val="000000" w:themeColor="text1"/>
          <w:sz w:val="28"/>
          <w:szCs w:val="28"/>
        </w:rPr>
      </w:pPr>
    </w:p>
    <w:p w14:paraId="29771D3C" w14:textId="77777777" w:rsidR="001C490D" w:rsidRDefault="001C490D" w:rsidP="005B3AC4">
      <w:pPr>
        <w:rPr>
          <w:rFonts w:ascii="Times New Roman" w:hAnsi="Times New Roman" w:cs="Times New Roman"/>
          <w:b/>
          <w:color w:val="000000" w:themeColor="text1"/>
          <w:sz w:val="28"/>
          <w:szCs w:val="28"/>
        </w:rPr>
      </w:pPr>
    </w:p>
    <w:p w14:paraId="30A03044" w14:textId="1B03E6D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246"/>
        <w:gridCol w:w="1857"/>
      </w:tblGrid>
      <w:tr w:rsidR="004146A2" w:rsidRPr="00D402B7" w14:paraId="3A123F2E" w14:textId="77777777" w:rsidTr="00AD0FDA">
        <w:trPr>
          <w:jc w:val="center"/>
        </w:trPr>
        <w:tc>
          <w:tcPr>
            <w:tcW w:w="817" w:type="dxa"/>
            <w:shd w:val="clear" w:color="auto" w:fill="F2F2F2" w:themeFill="background1" w:themeFillShade="F2"/>
            <w:vAlign w:val="center"/>
          </w:tcPr>
          <w:p w14:paraId="0C686A2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246" w:type="dxa"/>
            <w:shd w:val="clear" w:color="auto" w:fill="F2F2F2" w:themeFill="background1" w:themeFillShade="F2"/>
            <w:vAlign w:val="center"/>
          </w:tcPr>
          <w:p w14:paraId="663C9BE8" w14:textId="43706F4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57" w:type="dxa"/>
            <w:shd w:val="clear" w:color="auto" w:fill="F2F2F2" w:themeFill="background1" w:themeFillShade="F2"/>
            <w:vAlign w:val="center"/>
          </w:tcPr>
          <w:p w14:paraId="3E36095E"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AD0FDA">
        <w:trPr>
          <w:jc w:val="center"/>
        </w:trPr>
        <w:tc>
          <w:tcPr>
            <w:tcW w:w="817" w:type="dxa"/>
            <w:vAlign w:val="center"/>
          </w:tcPr>
          <w:p w14:paraId="690E8DF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246" w:type="dxa"/>
            <w:vAlign w:val="center"/>
          </w:tcPr>
          <w:p w14:paraId="3815C66F"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857" w:type="dxa"/>
            <w:vAlign w:val="center"/>
          </w:tcPr>
          <w:p w14:paraId="366A5A94" w14:textId="09F9FACD"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5B3AC4">
      <w:pPr>
        <w:rPr>
          <w:rFonts w:ascii="Times New Roman" w:hAnsi="Times New Roman" w:cs="Times New Roman"/>
          <w:b/>
          <w:color w:val="000000" w:themeColor="text1"/>
          <w:sz w:val="28"/>
          <w:szCs w:val="28"/>
        </w:rPr>
      </w:pPr>
    </w:p>
    <w:p w14:paraId="53CEF43F" w14:textId="4ABA818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AD0FDA">
        <w:trPr>
          <w:jc w:val="center"/>
        </w:trPr>
        <w:tc>
          <w:tcPr>
            <w:tcW w:w="959" w:type="dxa"/>
            <w:shd w:val="clear" w:color="auto" w:fill="F2F2F2" w:themeFill="background1" w:themeFillShade="F2"/>
            <w:vAlign w:val="center"/>
          </w:tcPr>
          <w:p w14:paraId="457CE43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AD0FDA">
        <w:trPr>
          <w:jc w:val="center"/>
        </w:trPr>
        <w:tc>
          <w:tcPr>
            <w:tcW w:w="959" w:type="dxa"/>
            <w:vAlign w:val="center"/>
          </w:tcPr>
          <w:p w14:paraId="23AA42E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AD0FDA">
        <w:trPr>
          <w:jc w:val="center"/>
        </w:trPr>
        <w:tc>
          <w:tcPr>
            <w:tcW w:w="959" w:type="dxa"/>
            <w:vAlign w:val="center"/>
          </w:tcPr>
          <w:p w14:paraId="40327B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84E6EC7" w14:textId="3C2B3D68" w:rsidR="00AD0FDA" w:rsidRDefault="00AD0FDA" w:rsidP="005B3AC4">
      <w:pPr>
        <w:rPr>
          <w:rFonts w:ascii="Times New Roman" w:hAnsi="Times New Roman" w:cs="Times New Roman"/>
          <w:b/>
          <w:color w:val="000000" w:themeColor="text1"/>
          <w:sz w:val="28"/>
          <w:szCs w:val="28"/>
        </w:rPr>
      </w:pPr>
    </w:p>
    <w:p w14:paraId="61DF9493" w14:textId="5953AFE1" w:rsidR="00AD0FDA" w:rsidRDefault="00AD0FDA" w:rsidP="005B3AC4">
      <w:pPr>
        <w:rPr>
          <w:rFonts w:ascii="Times New Roman" w:hAnsi="Times New Roman" w:cs="Times New Roman"/>
          <w:b/>
          <w:color w:val="000000" w:themeColor="text1"/>
          <w:sz w:val="28"/>
          <w:szCs w:val="28"/>
        </w:rPr>
      </w:pPr>
    </w:p>
    <w:p w14:paraId="7A8F3AD4" w14:textId="77777777" w:rsidR="00AD0FDA" w:rsidRDefault="00AD0FDA" w:rsidP="005B3AC4">
      <w:pPr>
        <w:rPr>
          <w:rFonts w:ascii="Times New Roman" w:hAnsi="Times New Roman" w:cs="Times New Roman"/>
          <w:b/>
          <w:color w:val="000000" w:themeColor="text1"/>
          <w:sz w:val="28"/>
          <w:szCs w:val="28"/>
        </w:rPr>
      </w:pPr>
    </w:p>
    <w:p w14:paraId="3660D8A3" w14:textId="4B68DC5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Lập trình</w:t>
      </w:r>
      <w:r w:rsidR="00AD0FDA" w:rsidRPr="00354BDC">
        <w:rPr>
          <w:rFonts w:ascii="Times New Roman" w:hAnsi="Times New Roman" w:cs="Times New Roman"/>
          <w:b/>
          <w:sz w:val="28"/>
          <w:szCs w:val="28"/>
        </w:rPr>
        <w: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7"/>
        <w:gridCol w:w="6998"/>
      </w:tblGrid>
      <w:tr w:rsidR="004146A2" w:rsidRPr="00D402B7" w14:paraId="578EA5D0" w14:textId="77777777" w:rsidTr="00AD0FDA">
        <w:trPr>
          <w:jc w:val="center"/>
        </w:trPr>
        <w:tc>
          <w:tcPr>
            <w:tcW w:w="9445" w:type="dxa"/>
            <w:gridSpan w:val="2"/>
            <w:vAlign w:val="center"/>
          </w:tcPr>
          <w:p w14:paraId="3C63B11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AD0FDA">
        <w:trPr>
          <w:jc w:val="center"/>
        </w:trPr>
        <w:tc>
          <w:tcPr>
            <w:tcW w:w="2447" w:type="dxa"/>
            <w:vAlign w:val="center"/>
          </w:tcPr>
          <w:p w14:paraId="167BF5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998" w:type="dxa"/>
            <w:vAlign w:val="center"/>
          </w:tcPr>
          <w:p w14:paraId="2C7AA129" w14:textId="6525380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p>
        </w:tc>
      </w:tr>
      <w:tr w:rsidR="004146A2" w:rsidRPr="00D402B7" w14:paraId="51B087DB" w14:textId="77777777" w:rsidTr="00AD0FDA">
        <w:trPr>
          <w:jc w:val="center"/>
        </w:trPr>
        <w:tc>
          <w:tcPr>
            <w:tcW w:w="2447" w:type="dxa"/>
            <w:vAlign w:val="center"/>
          </w:tcPr>
          <w:p w14:paraId="5539805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998" w:type="dxa"/>
            <w:vAlign w:val="center"/>
          </w:tcPr>
          <w:p w14:paraId="19FE73E3" w14:textId="42104770"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6E84670" w14:textId="77777777" w:rsidTr="00AD0FDA">
        <w:trPr>
          <w:jc w:val="center"/>
        </w:trPr>
        <w:tc>
          <w:tcPr>
            <w:tcW w:w="2447" w:type="dxa"/>
            <w:vAlign w:val="center"/>
          </w:tcPr>
          <w:p w14:paraId="7C58C5D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998" w:type="dxa"/>
            <w:vAlign w:val="center"/>
          </w:tcPr>
          <w:p w14:paraId="74AA5E15"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AD0FDA">
        <w:trPr>
          <w:jc w:val="center"/>
        </w:trPr>
        <w:tc>
          <w:tcPr>
            <w:tcW w:w="2447" w:type="dxa"/>
            <w:vAlign w:val="center"/>
          </w:tcPr>
          <w:p w14:paraId="57E3057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998" w:type="dxa"/>
            <w:vAlign w:val="center"/>
          </w:tcPr>
          <w:p w14:paraId="3B546FDB" w14:textId="7B0F58F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AD0FDA">
        <w:trPr>
          <w:jc w:val="center"/>
        </w:trPr>
        <w:tc>
          <w:tcPr>
            <w:tcW w:w="2447" w:type="dxa"/>
            <w:vAlign w:val="center"/>
          </w:tcPr>
          <w:p w14:paraId="7DACA839"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998" w:type="dxa"/>
            <w:vAlign w:val="center"/>
          </w:tcPr>
          <w:p w14:paraId="63BE9B4D" w14:textId="3A9BD8E5" w:rsidR="004146A2" w:rsidRPr="00D402B7"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AD0FDA">
        <w:trPr>
          <w:jc w:val="center"/>
        </w:trPr>
        <w:tc>
          <w:tcPr>
            <w:tcW w:w="2447" w:type="dxa"/>
            <w:vAlign w:val="center"/>
          </w:tcPr>
          <w:p w14:paraId="40941E71"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lastRenderedPageBreak/>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998" w:type="dxa"/>
            <w:vAlign w:val="center"/>
          </w:tcPr>
          <w:p w14:paraId="1FE2B06F"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AD0FDA">
        <w:trPr>
          <w:jc w:val="center"/>
        </w:trPr>
        <w:tc>
          <w:tcPr>
            <w:tcW w:w="2447" w:type="dxa"/>
            <w:vAlign w:val="center"/>
          </w:tcPr>
          <w:p w14:paraId="3EEB749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998" w:type="dxa"/>
            <w:vAlign w:val="center"/>
          </w:tcPr>
          <w:p w14:paraId="69E3B690" w14:textId="7D35A4C6"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AD0FDA">
        <w:trPr>
          <w:jc w:val="center"/>
        </w:trPr>
        <w:tc>
          <w:tcPr>
            <w:tcW w:w="2447" w:type="dxa"/>
            <w:vAlign w:val="center"/>
          </w:tcPr>
          <w:p w14:paraId="242F1F5C"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998" w:type="dxa"/>
            <w:vAlign w:val="center"/>
          </w:tcPr>
          <w:p w14:paraId="3ED2D0E8"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AD0FDA">
        <w:trPr>
          <w:jc w:val="center"/>
        </w:trPr>
        <w:tc>
          <w:tcPr>
            <w:tcW w:w="2447" w:type="dxa"/>
            <w:vAlign w:val="center"/>
          </w:tcPr>
          <w:p w14:paraId="3403EBA4"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998" w:type="dxa"/>
            <w:vAlign w:val="center"/>
          </w:tcPr>
          <w:p w14:paraId="1573C920"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5B3AC4">
      <w:pPr>
        <w:rPr>
          <w:rFonts w:ascii="Times New Roman" w:hAnsi="Times New Roman" w:cs="Times New Roman"/>
          <w:b/>
          <w:color w:val="000000" w:themeColor="text1"/>
          <w:sz w:val="28"/>
          <w:szCs w:val="28"/>
        </w:rPr>
      </w:pPr>
    </w:p>
    <w:p w14:paraId="283708C5" w14:textId="77777777" w:rsidR="004146A2" w:rsidRPr="00D402B7" w:rsidRDefault="004146A2" w:rsidP="005B3AC4">
      <w:pPr>
        <w:rPr>
          <w:rFonts w:ascii="Times New Roman" w:hAnsi="Times New Roman" w:cs="Times New Roman"/>
          <w:b/>
          <w:color w:val="000000" w:themeColor="text1"/>
          <w:sz w:val="28"/>
          <w:szCs w:val="28"/>
        </w:rPr>
      </w:pPr>
    </w:p>
    <w:p w14:paraId="62583AD1" w14:textId="088C85DA"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7"/>
        <w:gridCol w:w="2268"/>
        <w:gridCol w:w="1410"/>
        <w:gridCol w:w="900"/>
        <w:gridCol w:w="1800"/>
        <w:gridCol w:w="2240"/>
      </w:tblGrid>
      <w:tr w:rsidR="004146A2" w:rsidRPr="00D402B7" w14:paraId="49915D18" w14:textId="77777777" w:rsidTr="00AD0FDA">
        <w:trPr>
          <w:jc w:val="center"/>
        </w:trPr>
        <w:tc>
          <w:tcPr>
            <w:tcW w:w="917" w:type="dxa"/>
            <w:shd w:val="clear" w:color="auto" w:fill="F2F2F2" w:themeFill="background1" w:themeFillShade="F2"/>
            <w:vAlign w:val="center"/>
          </w:tcPr>
          <w:p w14:paraId="6DD5482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2240" w:type="dxa"/>
            <w:shd w:val="clear" w:color="auto" w:fill="F2F2F2" w:themeFill="background1" w:themeFillShade="F2"/>
            <w:vAlign w:val="center"/>
          </w:tcPr>
          <w:p w14:paraId="372CB7BB"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AD0FDA">
        <w:trPr>
          <w:jc w:val="center"/>
        </w:trPr>
        <w:tc>
          <w:tcPr>
            <w:tcW w:w="917" w:type="dxa"/>
            <w:vAlign w:val="center"/>
          </w:tcPr>
          <w:p w14:paraId="68AD4B9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2240" w:type="dxa"/>
            <w:vAlign w:val="center"/>
          </w:tcPr>
          <w:p w14:paraId="4D270A5F"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5C5662AD" w14:textId="77777777" w:rsidR="00AD0FDA" w:rsidRDefault="00AD0FDA" w:rsidP="005B3AC4">
      <w:pPr>
        <w:rPr>
          <w:rFonts w:ascii="Times New Roman" w:hAnsi="Times New Roman" w:cs="Times New Roman"/>
          <w:b/>
          <w:color w:val="000000" w:themeColor="text1"/>
          <w:sz w:val="28"/>
          <w:szCs w:val="28"/>
        </w:rPr>
      </w:pPr>
    </w:p>
    <w:p w14:paraId="5321BEAE" w14:textId="65457182"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2"/>
        <w:gridCol w:w="1608"/>
        <w:gridCol w:w="1350"/>
        <w:gridCol w:w="3420"/>
        <w:gridCol w:w="1975"/>
      </w:tblGrid>
      <w:tr w:rsidR="004146A2" w:rsidRPr="00D402B7" w14:paraId="67559B0E" w14:textId="77777777" w:rsidTr="00AD0FDA">
        <w:trPr>
          <w:jc w:val="center"/>
        </w:trPr>
        <w:tc>
          <w:tcPr>
            <w:tcW w:w="1092" w:type="dxa"/>
            <w:shd w:val="clear" w:color="auto" w:fill="F2F2F2" w:themeFill="background1" w:themeFillShade="F2"/>
            <w:vAlign w:val="center"/>
          </w:tcPr>
          <w:p w14:paraId="509CFA3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43CC91F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975" w:type="dxa"/>
            <w:shd w:val="clear" w:color="auto" w:fill="F2F2F2" w:themeFill="background1" w:themeFillShade="F2"/>
            <w:vAlign w:val="center"/>
          </w:tcPr>
          <w:p w14:paraId="32B1BABC"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AD0FDA">
        <w:trPr>
          <w:jc w:val="center"/>
        </w:trPr>
        <w:tc>
          <w:tcPr>
            <w:tcW w:w="1092" w:type="dxa"/>
            <w:vAlign w:val="center"/>
          </w:tcPr>
          <w:p w14:paraId="5A2A635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432DC431" w14:textId="6B999A8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w:t>
            </w:r>
            <w:r w:rsidR="00AD0FDA">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975" w:type="dxa"/>
            <w:vAlign w:val="center"/>
          </w:tcPr>
          <w:p w14:paraId="7D2399AF" w14:textId="64FE49F0"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AD0FDA">
              <w:rPr>
                <w:rFonts w:ascii="Times New Roman" w:hAnsi="Times New Roman" w:cs="Times New Roman"/>
                <w:color w:val="000000" w:themeColor="text1"/>
                <w:sz w:val="28"/>
                <w:szCs w:val="28"/>
              </w:rPr>
              <w:t>/2018</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5B3AC4">
      <w:pPr>
        <w:rPr>
          <w:rFonts w:ascii="Times New Roman" w:hAnsi="Times New Roman" w:cs="Times New Roman"/>
          <w:b/>
          <w:color w:val="000000" w:themeColor="text1"/>
          <w:sz w:val="28"/>
          <w:szCs w:val="28"/>
        </w:rPr>
      </w:pPr>
    </w:p>
    <w:p w14:paraId="5A7E6C2D"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23B824ED"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7"/>
        <w:gridCol w:w="2104"/>
        <w:gridCol w:w="6024"/>
      </w:tblGrid>
      <w:tr w:rsidR="004146A2" w:rsidRPr="00D402B7" w14:paraId="0A14792A" w14:textId="77777777" w:rsidTr="00AD0FDA">
        <w:trPr>
          <w:jc w:val="center"/>
        </w:trPr>
        <w:tc>
          <w:tcPr>
            <w:tcW w:w="1227" w:type="dxa"/>
            <w:shd w:val="clear" w:color="auto" w:fill="F2F2F2" w:themeFill="background1" w:themeFillShade="F2"/>
            <w:vAlign w:val="center"/>
          </w:tcPr>
          <w:p w14:paraId="530B6CB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024" w:type="dxa"/>
            <w:shd w:val="clear" w:color="auto" w:fill="F2F2F2" w:themeFill="background1" w:themeFillShade="F2"/>
            <w:vAlign w:val="center"/>
          </w:tcPr>
          <w:p w14:paraId="3B7EC9E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AD0FDA">
        <w:trPr>
          <w:jc w:val="center"/>
        </w:trPr>
        <w:tc>
          <w:tcPr>
            <w:tcW w:w="1227" w:type="dxa"/>
            <w:vAlign w:val="center"/>
          </w:tcPr>
          <w:p w14:paraId="4E78F65B"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6024" w:type="dxa"/>
            <w:vAlign w:val="center"/>
          </w:tcPr>
          <w:p w14:paraId="57A231A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AD0FDA">
        <w:trPr>
          <w:jc w:val="center"/>
        </w:trPr>
        <w:tc>
          <w:tcPr>
            <w:tcW w:w="1227" w:type="dxa"/>
            <w:vAlign w:val="center"/>
          </w:tcPr>
          <w:p w14:paraId="38A1611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6024" w:type="dxa"/>
            <w:vAlign w:val="center"/>
          </w:tcPr>
          <w:p w14:paraId="602DDB0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F69528F" w14:textId="19602737" w:rsidR="00AD0FDA" w:rsidRDefault="00AD0FDA" w:rsidP="005B3AC4">
      <w:pPr>
        <w:rPr>
          <w:rFonts w:ascii="Times New Roman" w:hAnsi="Times New Roman" w:cs="Times New Roman"/>
          <w:b/>
          <w:color w:val="000000" w:themeColor="text1"/>
          <w:sz w:val="28"/>
          <w:szCs w:val="28"/>
        </w:rPr>
      </w:pPr>
    </w:p>
    <w:p w14:paraId="18CD2F6A" w14:textId="77777777" w:rsidR="00AD0FDA" w:rsidRDefault="00AD0FDA" w:rsidP="005B3AC4">
      <w:pPr>
        <w:rPr>
          <w:rFonts w:ascii="Times New Roman" w:hAnsi="Times New Roman" w:cs="Times New Roman"/>
          <w:b/>
          <w:color w:val="000000" w:themeColor="text1"/>
          <w:sz w:val="28"/>
          <w:szCs w:val="28"/>
        </w:rPr>
      </w:pPr>
    </w:p>
    <w:p w14:paraId="2AD21896" w14:textId="0DBB58A7"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iểm thử và khắc phục lỗi</w:t>
      </w:r>
      <w:r w:rsidR="00AD0FDA" w:rsidRPr="00354BDC">
        <w:rPr>
          <w:rFonts w:ascii="Times New Roman" w:hAnsi="Times New Roman" w:cs="Times New Roman"/>
          <w:b/>
          <w:sz w:val="28"/>
          <w:szCs w:val="28"/>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7"/>
        <w:gridCol w:w="6278"/>
      </w:tblGrid>
      <w:tr w:rsidR="004146A2" w:rsidRPr="00D402B7" w14:paraId="533FE229" w14:textId="77777777" w:rsidTr="00AD0FDA">
        <w:trPr>
          <w:jc w:val="center"/>
        </w:trPr>
        <w:tc>
          <w:tcPr>
            <w:tcW w:w="9265" w:type="dxa"/>
            <w:gridSpan w:val="2"/>
            <w:vAlign w:val="center"/>
          </w:tcPr>
          <w:p w14:paraId="5905EC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AD0FDA">
        <w:trPr>
          <w:jc w:val="center"/>
        </w:trPr>
        <w:tc>
          <w:tcPr>
            <w:tcW w:w="2987" w:type="dxa"/>
            <w:vAlign w:val="center"/>
          </w:tcPr>
          <w:p w14:paraId="54D41F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78" w:type="dxa"/>
            <w:vAlign w:val="center"/>
          </w:tcPr>
          <w:p w14:paraId="68CE2A12" w14:textId="41664F3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r w:rsidRPr="00D402B7">
              <w:rPr>
                <w:rFonts w:ascii="Times New Roman" w:hAnsi="Times New Roman" w:cs="Times New Roman"/>
                <w:color w:val="000000" w:themeColor="text1"/>
                <w:spacing w:val="-3"/>
                <w:sz w:val="28"/>
                <w:szCs w:val="28"/>
              </w:rPr>
              <w:t xml:space="preserve"> </w:t>
            </w:r>
          </w:p>
        </w:tc>
      </w:tr>
      <w:tr w:rsidR="004146A2" w:rsidRPr="00D402B7" w14:paraId="3868F672" w14:textId="77777777" w:rsidTr="00AD0FDA">
        <w:trPr>
          <w:jc w:val="center"/>
        </w:trPr>
        <w:tc>
          <w:tcPr>
            <w:tcW w:w="2987" w:type="dxa"/>
            <w:vAlign w:val="center"/>
          </w:tcPr>
          <w:p w14:paraId="140569E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78" w:type="dxa"/>
            <w:vAlign w:val="center"/>
          </w:tcPr>
          <w:p w14:paraId="2EBD8A22" w14:textId="2C369E7C"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5B0B880F" w14:textId="77777777" w:rsidTr="00AD0FDA">
        <w:trPr>
          <w:jc w:val="center"/>
        </w:trPr>
        <w:tc>
          <w:tcPr>
            <w:tcW w:w="2987" w:type="dxa"/>
            <w:vAlign w:val="center"/>
          </w:tcPr>
          <w:p w14:paraId="2DC340D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78" w:type="dxa"/>
            <w:vAlign w:val="center"/>
          </w:tcPr>
          <w:p w14:paraId="369A5DC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AD0FDA">
        <w:trPr>
          <w:jc w:val="center"/>
        </w:trPr>
        <w:tc>
          <w:tcPr>
            <w:tcW w:w="2987" w:type="dxa"/>
            <w:vAlign w:val="center"/>
          </w:tcPr>
          <w:p w14:paraId="646F84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78" w:type="dxa"/>
            <w:vAlign w:val="center"/>
          </w:tcPr>
          <w:p w14:paraId="252FE083" w14:textId="289CCB6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AD0FDA">
        <w:trPr>
          <w:jc w:val="center"/>
        </w:trPr>
        <w:tc>
          <w:tcPr>
            <w:tcW w:w="2987" w:type="dxa"/>
            <w:vAlign w:val="center"/>
          </w:tcPr>
          <w:p w14:paraId="71FAC9F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78" w:type="dxa"/>
            <w:vAlign w:val="center"/>
          </w:tcPr>
          <w:p w14:paraId="3D227181" w14:textId="43FE20BC"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AD0FDA">
        <w:trPr>
          <w:jc w:val="center"/>
        </w:trPr>
        <w:tc>
          <w:tcPr>
            <w:tcW w:w="2987" w:type="dxa"/>
            <w:vAlign w:val="center"/>
          </w:tcPr>
          <w:p w14:paraId="7763CE3C"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78" w:type="dxa"/>
            <w:vAlign w:val="center"/>
          </w:tcPr>
          <w:p w14:paraId="6DE516D4"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AD0FDA">
        <w:trPr>
          <w:jc w:val="center"/>
        </w:trPr>
        <w:tc>
          <w:tcPr>
            <w:tcW w:w="2987" w:type="dxa"/>
            <w:vAlign w:val="center"/>
          </w:tcPr>
          <w:p w14:paraId="38F2DB6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78" w:type="dxa"/>
            <w:vAlign w:val="center"/>
          </w:tcPr>
          <w:p w14:paraId="57D7DF4D" w14:textId="01AFC870"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AD0FDA">
        <w:trPr>
          <w:jc w:val="center"/>
        </w:trPr>
        <w:tc>
          <w:tcPr>
            <w:tcW w:w="2987" w:type="dxa"/>
            <w:vAlign w:val="center"/>
          </w:tcPr>
          <w:p w14:paraId="4A0EF46B"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78" w:type="dxa"/>
            <w:vAlign w:val="center"/>
          </w:tcPr>
          <w:p w14:paraId="3AC377F3"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AD0FDA">
        <w:trPr>
          <w:jc w:val="center"/>
        </w:trPr>
        <w:tc>
          <w:tcPr>
            <w:tcW w:w="2987" w:type="dxa"/>
            <w:vAlign w:val="center"/>
          </w:tcPr>
          <w:p w14:paraId="07683351"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78" w:type="dxa"/>
            <w:vAlign w:val="center"/>
          </w:tcPr>
          <w:p w14:paraId="43855536"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5B3AC4">
      <w:pPr>
        <w:rPr>
          <w:rFonts w:ascii="Times New Roman" w:hAnsi="Times New Roman" w:cs="Times New Roman"/>
          <w:b/>
          <w:color w:val="000000" w:themeColor="text1"/>
          <w:sz w:val="28"/>
          <w:szCs w:val="28"/>
        </w:rPr>
      </w:pPr>
    </w:p>
    <w:p w14:paraId="13F531AB"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3DA8BB0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iến độ hiện tại</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AD0FDA">
        <w:trPr>
          <w:jc w:val="center"/>
        </w:trPr>
        <w:tc>
          <w:tcPr>
            <w:tcW w:w="817" w:type="dxa"/>
            <w:shd w:val="clear" w:color="auto" w:fill="F2F2F2" w:themeFill="background1" w:themeFillShade="F2"/>
            <w:vAlign w:val="center"/>
          </w:tcPr>
          <w:p w14:paraId="6ABBA0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AD0FDA">
        <w:trPr>
          <w:jc w:val="center"/>
        </w:trPr>
        <w:tc>
          <w:tcPr>
            <w:tcW w:w="817" w:type="dxa"/>
            <w:vAlign w:val="center"/>
          </w:tcPr>
          <w:p w14:paraId="6A24F70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0FB99B5E" w14:textId="77777777" w:rsidR="00AD0FDA" w:rsidRDefault="00AD0FDA" w:rsidP="005B3AC4">
      <w:pPr>
        <w:rPr>
          <w:rFonts w:ascii="Times New Roman" w:hAnsi="Times New Roman" w:cs="Times New Roman"/>
          <w:b/>
          <w:color w:val="000000" w:themeColor="text1"/>
          <w:sz w:val="28"/>
          <w:szCs w:val="28"/>
        </w:rPr>
      </w:pPr>
    </w:p>
    <w:p w14:paraId="3B137639" w14:textId="05D603AC"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AD0FDA">
        <w:trPr>
          <w:jc w:val="center"/>
        </w:trPr>
        <w:tc>
          <w:tcPr>
            <w:tcW w:w="817" w:type="dxa"/>
            <w:shd w:val="clear" w:color="auto" w:fill="F2F2F2" w:themeFill="background1" w:themeFillShade="F2"/>
            <w:vAlign w:val="center"/>
          </w:tcPr>
          <w:p w14:paraId="74AB2E9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3D741358"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90" w:type="dxa"/>
            <w:shd w:val="clear" w:color="auto" w:fill="F2F2F2" w:themeFill="background1" w:themeFillShade="F2"/>
            <w:vAlign w:val="center"/>
          </w:tcPr>
          <w:p w14:paraId="7F16C6FA"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AD0FDA">
        <w:trPr>
          <w:jc w:val="center"/>
        </w:trPr>
        <w:tc>
          <w:tcPr>
            <w:tcW w:w="817" w:type="dxa"/>
            <w:vAlign w:val="center"/>
          </w:tcPr>
          <w:p w14:paraId="4F0DB27A"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6EB6D72A" w14:textId="77777777" w:rsidR="00AD0FDA" w:rsidRDefault="00AD0FDA" w:rsidP="005B3AC4">
      <w:pPr>
        <w:rPr>
          <w:rFonts w:ascii="Times New Roman" w:hAnsi="Times New Roman" w:cs="Times New Roman"/>
          <w:b/>
          <w:color w:val="000000" w:themeColor="text1"/>
          <w:sz w:val="28"/>
          <w:szCs w:val="28"/>
        </w:rPr>
      </w:pPr>
    </w:p>
    <w:p w14:paraId="54C92C98" w14:textId="0D2B1026"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AD0FDA">
        <w:trPr>
          <w:jc w:val="center"/>
        </w:trPr>
        <w:tc>
          <w:tcPr>
            <w:tcW w:w="952" w:type="dxa"/>
            <w:shd w:val="clear" w:color="auto" w:fill="F2F2F2" w:themeFill="background1" w:themeFillShade="F2"/>
            <w:vAlign w:val="center"/>
          </w:tcPr>
          <w:p w14:paraId="44C0A8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AD0FDA">
        <w:trPr>
          <w:jc w:val="center"/>
        </w:trPr>
        <w:tc>
          <w:tcPr>
            <w:tcW w:w="952" w:type="dxa"/>
            <w:vAlign w:val="center"/>
          </w:tcPr>
          <w:p w14:paraId="2DC2EAED"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AD0FDA">
        <w:trPr>
          <w:jc w:val="center"/>
        </w:trPr>
        <w:tc>
          <w:tcPr>
            <w:tcW w:w="952" w:type="dxa"/>
            <w:vAlign w:val="center"/>
          </w:tcPr>
          <w:p w14:paraId="48FAF2BC"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5B3AC4">
      <w:pPr>
        <w:rPr>
          <w:rFonts w:ascii="Times New Roman" w:hAnsi="Times New Roman" w:cs="Times New Roman"/>
          <w:b/>
          <w:color w:val="000000" w:themeColor="text1"/>
          <w:sz w:val="28"/>
          <w:szCs w:val="28"/>
        </w:rPr>
      </w:pPr>
    </w:p>
    <w:p w14:paraId="27B112CC" w14:textId="6C6A0AE9" w:rsidR="004146A2" w:rsidRDefault="004146A2" w:rsidP="005B3AC4">
      <w:pPr>
        <w:rPr>
          <w:rFonts w:ascii="Times New Roman" w:hAnsi="Times New Roman" w:cs="Times New Roman"/>
          <w:b/>
          <w:color w:val="000000" w:themeColor="text1"/>
          <w:sz w:val="28"/>
          <w:szCs w:val="28"/>
        </w:rPr>
      </w:pPr>
    </w:p>
    <w:p w14:paraId="3B3184E8" w14:textId="75C48049" w:rsidR="00AD0FDA" w:rsidRDefault="00AD0FDA" w:rsidP="005B3AC4">
      <w:pPr>
        <w:rPr>
          <w:rFonts w:ascii="Times New Roman" w:hAnsi="Times New Roman" w:cs="Times New Roman"/>
          <w:b/>
          <w:color w:val="000000" w:themeColor="text1"/>
          <w:sz w:val="28"/>
          <w:szCs w:val="28"/>
        </w:rPr>
      </w:pPr>
    </w:p>
    <w:p w14:paraId="0E7A5FB7" w14:textId="07B6B83D" w:rsidR="00AD0FDA" w:rsidRDefault="00AD0FDA" w:rsidP="005B3AC4">
      <w:pPr>
        <w:rPr>
          <w:rFonts w:ascii="Times New Roman" w:hAnsi="Times New Roman" w:cs="Times New Roman"/>
          <w:b/>
          <w:color w:val="000000" w:themeColor="text1"/>
          <w:sz w:val="28"/>
          <w:szCs w:val="28"/>
        </w:rPr>
      </w:pPr>
    </w:p>
    <w:p w14:paraId="07C6BDF3" w14:textId="6E71D92F" w:rsidR="00AD0FDA" w:rsidRDefault="00AD0FDA" w:rsidP="005B3AC4">
      <w:pPr>
        <w:rPr>
          <w:rFonts w:ascii="Times New Roman" w:hAnsi="Times New Roman" w:cs="Times New Roman"/>
          <w:b/>
          <w:color w:val="000000" w:themeColor="text1"/>
          <w:sz w:val="28"/>
          <w:szCs w:val="28"/>
        </w:rPr>
      </w:pPr>
    </w:p>
    <w:p w14:paraId="20A5CBF9" w14:textId="138ED884" w:rsidR="00AD0FDA" w:rsidRDefault="00AD0FDA" w:rsidP="005B3AC4">
      <w:pPr>
        <w:rPr>
          <w:rFonts w:ascii="Times New Roman" w:hAnsi="Times New Roman" w:cs="Times New Roman"/>
          <w:b/>
          <w:color w:val="000000" w:themeColor="text1"/>
          <w:sz w:val="28"/>
          <w:szCs w:val="28"/>
        </w:rPr>
      </w:pPr>
    </w:p>
    <w:p w14:paraId="6A14F73F" w14:textId="415E2E0A" w:rsidR="00AD0FDA" w:rsidRDefault="00AD0FDA" w:rsidP="005B3AC4">
      <w:pPr>
        <w:rPr>
          <w:rFonts w:ascii="Times New Roman" w:hAnsi="Times New Roman" w:cs="Times New Roman"/>
          <w:b/>
          <w:color w:val="000000" w:themeColor="text1"/>
          <w:sz w:val="28"/>
          <w:szCs w:val="28"/>
        </w:rPr>
      </w:pPr>
    </w:p>
    <w:p w14:paraId="5518FCAA" w14:textId="77777777" w:rsidR="00AD0FDA" w:rsidRPr="00D402B7" w:rsidRDefault="00AD0FDA" w:rsidP="005B3AC4">
      <w:pPr>
        <w:rPr>
          <w:rFonts w:ascii="Times New Roman" w:hAnsi="Times New Roman" w:cs="Times New Roman"/>
          <w:b/>
          <w:color w:val="000000" w:themeColor="text1"/>
          <w:sz w:val="28"/>
          <w:szCs w:val="28"/>
        </w:rPr>
      </w:pPr>
    </w:p>
    <w:p w14:paraId="4F2AEDC8" w14:textId="7262825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ổng kết dự án</w:t>
      </w:r>
      <w:r w:rsidR="00AD0FDA" w:rsidRPr="00354BDC">
        <w:rPr>
          <w:rFonts w:ascii="Times New Roman" w:hAnsi="Times New Roman" w:cs="Times New Roman"/>
          <w:b/>
          <w:sz w:val="28"/>
          <w:szCs w:val="28"/>
        </w:rPr>
        <w:t>:</w:t>
      </w:r>
    </w:p>
    <w:tbl>
      <w:tblPr>
        <w:tblW w:w="8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AD0FDA">
        <w:trPr>
          <w:jc w:val="center"/>
        </w:trPr>
        <w:tc>
          <w:tcPr>
            <w:tcW w:w="8905" w:type="dxa"/>
            <w:gridSpan w:val="2"/>
            <w:vAlign w:val="center"/>
          </w:tcPr>
          <w:p w14:paraId="3CF0EB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AD0FDA">
        <w:trPr>
          <w:jc w:val="center"/>
        </w:trPr>
        <w:tc>
          <w:tcPr>
            <w:tcW w:w="2802" w:type="dxa"/>
            <w:vAlign w:val="center"/>
          </w:tcPr>
          <w:p w14:paraId="25F4BB3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4F69C8B4" w:rsidR="004146A2" w:rsidRPr="00D402B7" w:rsidRDefault="00354BDC"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Pr>
                <w:rFonts w:ascii="Times New Roman" w:hAnsi="Times New Roman" w:cs="Times New Roman"/>
                <w:color w:val="000000" w:themeColor="text1"/>
                <w:spacing w:val="-3"/>
                <w:sz w:val="28"/>
                <w:szCs w:val="28"/>
              </w:rPr>
              <w:t>Will Coffee</w:t>
            </w:r>
          </w:p>
        </w:tc>
      </w:tr>
      <w:tr w:rsidR="004146A2" w:rsidRPr="00D402B7" w14:paraId="77E6EE5A" w14:textId="77777777" w:rsidTr="00AD0FDA">
        <w:trPr>
          <w:jc w:val="center"/>
        </w:trPr>
        <w:tc>
          <w:tcPr>
            <w:tcW w:w="2802" w:type="dxa"/>
            <w:vAlign w:val="center"/>
          </w:tcPr>
          <w:p w14:paraId="53FCE85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EEE758A"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2D589200" w14:textId="77777777" w:rsidTr="00AD0FDA">
        <w:trPr>
          <w:jc w:val="center"/>
        </w:trPr>
        <w:tc>
          <w:tcPr>
            <w:tcW w:w="2802" w:type="dxa"/>
            <w:vAlign w:val="center"/>
          </w:tcPr>
          <w:p w14:paraId="7152EFB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AD0FDA">
        <w:trPr>
          <w:jc w:val="center"/>
        </w:trPr>
        <w:tc>
          <w:tcPr>
            <w:tcW w:w="2802" w:type="dxa"/>
            <w:vAlign w:val="center"/>
          </w:tcPr>
          <w:p w14:paraId="39E5CB5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AD0FDA">
        <w:trPr>
          <w:jc w:val="center"/>
        </w:trPr>
        <w:tc>
          <w:tcPr>
            <w:tcW w:w="2802" w:type="dxa"/>
            <w:vAlign w:val="center"/>
          </w:tcPr>
          <w:p w14:paraId="3965347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03" w:type="dxa"/>
            <w:vAlign w:val="center"/>
          </w:tcPr>
          <w:p w14:paraId="7A9BB88F" w14:textId="514FDBBC"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AD0FDA">
        <w:trPr>
          <w:jc w:val="center"/>
        </w:trPr>
        <w:tc>
          <w:tcPr>
            <w:tcW w:w="2802" w:type="dxa"/>
            <w:vAlign w:val="center"/>
          </w:tcPr>
          <w:p w14:paraId="179685D0"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AD0FDA">
        <w:trPr>
          <w:jc w:val="center"/>
        </w:trPr>
        <w:tc>
          <w:tcPr>
            <w:tcW w:w="2802" w:type="dxa"/>
            <w:vAlign w:val="center"/>
          </w:tcPr>
          <w:p w14:paraId="7559761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4E6F0754" w:rsidR="004146A2" w:rsidRPr="00D402B7" w:rsidRDefault="003D479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354BDC">
              <w:rPr>
                <w:rFonts w:ascii="Times New Roman" w:hAnsi="Times New Roman" w:cs="Times New Roman"/>
                <w:color w:val="000000" w:themeColor="text1"/>
                <w:spacing w:val="-1"/>
                <w:sz w:val="28"/>
                <w:szCs w:val="28"/>
              </w:rPr>
              <w:t>7</w:t>
            </w:r>
            <w:r>
              <w:rPr>
                <w:rFonts w:ascii="Times New Roman" w:hAnsi="Times New Roman" w:cs="Times New Roman"/>
                <w:color w:val="000000" w:themeColor="text1"/>
                <w:spacing w:val="-1"/>
                <w:sz w:val="28"/>
                <w:szCs w:val="28"/>
              </w:rPr>
              <w:t>/12/2018</w:t>
            </w:r>
          </w:p>
        </w:tc>
      </w:tr>
      <w:tr w:rsidR="004146A2" w:rsidRPr="00D402B7" w14:paraId="15B6A137" w14:textId="77777777" w:rsidTr="00AD0FDA">
        <w:trPr>
          <w:jc w:val="center"/>
        </w:trPr>
        <w:tc>
          <w:tcPr>
            <w:tcW w:w="2802" w:type="dxa"/>
            <w:vAlign w:val="center"/>
          </w:tcPr>
          <w:p w14:paraId="230E8818"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AD0FDA">
        <w:trPr>
          <w:jc w:val="center"/>
        </w:trPr>
        <w:tc>
          <w:tcPr>
            <w:tcW w:w="2802" w:type="dxa"/>
            <w:vAlign w:val="center"/>
          </w:tcPr>
          <w:p w14:paraId="1A53828A"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5103544D" w14:textId="77777777" w:rsidR="00354BDC" w:rsidRDefault="00354BDC" w:rsidP="005B3AC4">
      <w:pPr>
        <w:pStyle w:val="ListParagraph"/>
        <w:rPr>
          <w:rFonts w:ascii="Times New Roman" w:hAnsi="Times New Roman" w:cs="Times New Roman"/>
          <w:b/>
          <w:color w:val="000000" w:themeColor="text1"/>
          <w:sz w:val="28"/>
          <w:szCs w:val="28"/>
        </w:rPr>
      </w:pPr>
    </w:p>
    <w:p w14:paraId="026CC23B" w14:textId="3F523D38"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354BDC">
        <w:trPr>
          <w:jc w:val="center"/>
        </w:trPr>
        <w:tc>
          <w:tcPr>
            <w:tcW w:w="951" w:type="dxa"/>
            <w:shd w:val="clear" w:color="auto" w:fill="F2F2F2" w:themeFill="background1" w:themeFillShade="F2"/>
            <w:vAlign w:val="center"/>
          </w:tcPr>
          <w:p w14:paraId="216406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354BDC">
        <w:trPr>
          <w:jc w:val="center"/>
        </w:trPr>
        <w:tc>
          <w:tcPr>
            <w:tcW w:w="951" w:type="dxa"/>
            <w:vAlign w:val="center"/>
          </w:tcPr>
          <w:p w14:paraId="3314824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354BDC">
        <w:trPr>
          <w:jc w:val="center"/>
        </w:trPr>
        <w:tc>
          <w:tcPr>
            <w:tcW w:w="951" w:type="dxa"/>
            <w:vAlign w:val="center"/>
          </w:tcPr>
          <w:p w14:paraId="5704661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E2A2E93" w14:textId="77777777" w:rsidR="004146A2" w:rsidRPr="00D402B7" w:rsidRDefault="004146A2" w:rsidP="005B3AC4">
      <w:pPr>
        <w:rPr>
          <w:rFonts w:ascii="Times New Roman" w:hAnsi="Times New Roman" w:cs="Times New Roman"/>
          <w:b/>
          <w:color w:val="000000" w:themeColor="text1"/>
          <w:sz w:val="28"/>
          <w:szCs w:val="28"/>
        </w:rPr>
      </w:pPr>
    </w:p>
    <w:p w14:paraId="44CFC45A" w14:textId="77777777" w:rsidR="004C7C93" w:rsidRPr="00D402B7" w:rsidRDefault="004C7C93" w:rsidP="005B3AC4">
      <w:pPr>
        <w:rPr>
          <w:rFonts w:ascii="Times New Roman" w:hAnsi="Times New Roman" w:cs="Times New Roman"/>
          <w:sz w:val="28"/>
          <w:szCs w:val="28"/>
          <w:lang w:eastAsia="vi-VN"/>
        </w:rPr>
      </w:pPr>
    </w:p>
    <w:p w14:paraId="4BE3C2F0" w14:textId="77777777" w:rsidR="00D908AF" w:rsidRPr="00D402B7" w:rsidRDefault="00D908AF" w:rsidP="005B3AC4">
      <w:pPr>
        <w:pStyle w:val="Heading3"/>
        <w:rPr>
          <w:rFonts w:cs="Times New Roman"/>
          <w:szCs w:val="28"/>
        </w:rPr>
      </w:pPr>
      <w:bookmarkStart w:id="253" w:name="_Toc355873098"/>
      <w:bookmarkStart w:id="254" w:name="_Toc357686263"/>
      <w:bookmarkStart w:id="255" w:name="_Toc397524598"/>
      <w:bookmarkStart w:id="256" w:name="_Toc397524885"/>
      <w:bookmarkStart w:id="257" w:name="_Toc406401513"/>
      <w:bookmarkStart w:id="258" w:name="_Toc533290591"/>
      <w:bookmarkStart w:id="259" w:name="_Toc533649507"/>
      <w:r w:rsidRPr="00D402B7">
        <w:rPr>
          <w:rFonts w:cs="Times New Roman"/>
          <w:szCs w:val="28"/>
        </w:rPr>
        <w:t>Kế hoạch quản lý yêu cầu</w:t>
      </w:r>
      <w:bookmarkEnd w:id="251"/>
      <w:bookmarkEnd w:id="253"/>
      <w:bookmarkEnd w:id="254"/>
      <w:bookmarkEnd w:id="255"/>
      <w:bookmarkEnd w:id="256"/>
      <w:bookmarkEnd w:id="257"/>
      <w:bookmarkEnd w:id="258"/>
      <w:bookmarkEnd w:id="259"/>
    </w:p>
    <w:p w14:paraId="7BBA5583" w14:textId="28DFE0A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lang w:eastAsia="vi-VN"/>
        </w:rPr>
        <w:t>Khi tiếp nhận dự án (</w:t>
      </w:r>
      <w:r w:rsidRPr="004D4E29">
        <w:rPr>
          <w:rFonts w:ascii="Times New Roman" w:hAnsi="Times New Roman" w:cs="Times New Roman"/>
          <w:color w:val="000000" w:themeColor="text1"/>
          <w:sz w:val="28"/>
          <w:szCs w:val="28"/>
        </w:rPr>
        <w:t>mới bắt đầu</w:t>
      </w:r>
      <w:r w:rsidR="004D4E29">
        <w:rPr>
          <w:rFonts w:ascii="Times New Roman" w:hAnsi="Times New Roman" w:cs="Times New Roman"/>
          <w:color w:val="000000" w:themeColor="text1"/>
          <w:sz w:val="28"/>
          <w:szCs w:val="28"/>
        </w:rPr>
        <w:t xml:space="preserve"> một</w:t>
      </w:r>
      <w:r w:rsidRPr="004D4E29">
        <w:rPr>
          <w:rFonts w:ascii="Times New Roman" w:hAnsi="Times New Roman" w:cs="Times New Roman"/>
          <w:color w:val="000000" w:themeColor="text1"/>
          <w:sz w:val="28"/>
          <w:szCs w:val="28"/>
        </w:rPr>
        <w:t xml:space="preserve"> dự án hoặc khi bắt đầu một giai đoạn mới của dự án</w:t>
      </w:r>
      <w:r w:rsidRPr="004D4E29">
        <w:rPr>
          <w:rFonts w:ascii="Times New Roman" w:hAnsi="Times New Roman" w:cs="Times New Roman"/>
          <w:color w:val="000000" w:themeColor="text1"/>
          <w:sz w:val="28"/>
          <w:szCs w:val="28"/>
          <w:lang w:eastAsia="vi-VN"/>
        </w:rPr>
        <w:t>)</w:t>
      </w:r>
      <w:r w:rsidR="004D4E29">
        <w:rPr>
          <w:rFonts w:ascii="Times New Roman" w:hAnsi="Times New Roman" w:cs="Times New Roman"/>
          <w:color w:val="000000" w:themeColor="text1"/>
          <w:sz w:val="28"/>
          <w:szCs w:val="28"/>
          <w:lang w:eastAsia="vi-VN"/>
        </w:rPr>
        <w:t>, BA khởi tạo tài liệu quản lý yêu cầu.</w:t>
      </w:r>
    </w:p>
    <w:p w14:paraId="366F8B1C" w14:textId="7CFDB06F"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lastRenderedPageBreak/>
        <w:t>BA ghi nhận lại danh sách các phân hệ và danh sách yêu cầu ngay từ khi mới bắt đầu dự án. Các danh sách này sẽ được BA cập nhật trong suốt quá trình lấy yêu cầu</w:t>
      </w:r>
      <w:r w:rsidR="004D4E29">
        <w:rPr>
          <w:rFonts w:ascii="Times New Roman" w:hAnsi="Times New Roman" w:cs="Times New Roman"/>
          <w:color w:val="000000" w:themeColor="text1"/>
          <w:sz w:val="28"/>
          <w:szCs w:val="28"/>
        </w:rPr>
        <w:t xml:space="preserve"> từ khách hàng.</w:t>
      </w:r>
    </w:p>
    <w:p w14:paraId="70388936" w14:textId="5BDF126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BA ghi nhận lại danh sách các yêu cầu sau cùng (được khách hàng xác nhận sẽ thực hiện) cùng các thông tin do BA phụ trách (Yêu cầu liên quan, Mã chức năng, Mã quy tắc nghiệp vụ) sau khi hoàn tất giai đoạn lấy yêu cầu. Khi được duyệt baseline tài liệu lần đầu, BA chuyển giao tài liệu này lại cho PM quản lý.</w:t>
      </w:r>
    </w:p>
    <w:p w14:paraId="43F4C6DE" w14:textId="16CFB89A"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w:t>
      </w:r>
      <w:r w:rsidR="00617704">
        <w:rPr>
          <w:rFonts w:ascii="Times New Roman" w:hAnsi="Times New Roman" w:cs="Times New Roman"/>
          <w:color w:val="000000" w:themeColor="text1"/>
          <w:sz w:val="28"/>
          <w:szCs w:val="28"/>
        </w:rPr>
        <w:t>Trello</w:t>
      </w:r>
      <w:r w:rsidRPr="004D4E29">
        <w:rPr>
          <w:rFonts w:ascii="Times New Roman" w:hAnsi="Times New Roman" w:cs="Times New Roman"/>
          <w:color w:val="000000" w:themeColor="text1"/>
          <w:sz w:val="28"/>
          <w:szCs w:val="28"/>
        </w:rPr>
        <w:t>.</w:t>
      </w:r>
    </w:p>
    <w:p w14:paraId="207DFC01" w14:textId="77777777" w:rsidR="00D908AF" w:rsidRPr="00A3156E" w:rsidRDefault="00D908AF" w:rsidP="005B3AC4">
      <w:pPr>
        <w:pStyle w:val="Heading3"/>
      </w:pPr>
      <w:bookmarkStart w:id="260" w:name="_Toc458850544"/>
      <w:bookmarkStart w:id="261" w:name="_Toc458336855"/>
      <w:bookmarkStart w:id="262" w:name="_Toc351313977"/>
      <w:bookmarkStart w:id="263" w:name="_Toc355873099"/>
      <w:bookmarkStart w:id="264" w:name="_Toc357686264"/>
      <w:bookmarkStart w:id="265" w:name="_Toc397524599"/>
      <w:bookmarkStart w:id="266" w:name="_Toc397524886"/>
      <w:bookmarkStart w:id="267" w:name="_Toc406401514"/>
      <w:bookmarkStart w:id="268" w:name="_Toc533290601"/>
      <w:bookmarkStart w:id="269" w:name="_Toc351313972"/>
      <w:bookmarkStart w:id="270" w:name="_Toc533649508"/>
      <w:r w:rsidRPr="00A3156E">
        <w:t xml:space="preserve">Kế hoạch quản lý quy trình </w:t>
      </w:r>
      <w:bookmarkEnd w:id="260"/>
      <w:bookmarkEnd w:id="261"/>
      <w:bookmarkEnd w:id="262"/>
      <w:bookmarkEnd w:id="263"/>
      <w:bookmarkEnd w:id="264"/>
      <w:r w:rsidRPr="00A3156E">
        <w:t>phát triển phần mềm</w:t>
      </w:r>
      <w:bookmarkEnd w:id="265"/>
      <w:bookmarkEnd w:id="266"/>
      <w:bookmarkEnd w:id="267"/>
      <w:bookmarkEnd w:id="268"/>
      <w:bookmarkEnd w:id="270"/>
    </w:p>
    <w:p w14:paraId="1EB9A251" w14:textId="7777777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Lên schedule tasks.</w:t>
      </w:r>
    </w:p>
    <w:p w14:paraId="5294CB6D" w14:textId="10B30E6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 xml:space="preserve">Tạo task </w:t>
      </w:r>
      <w:r>
        <w:rPr>
          <w:rFonts w:ascii="Times New Roman" w:hAnsi="Times New Roman" w:cs="Times New Roman"/>
          <w:sz w:val="28"/>
          <w:szCs w:val="28"/>
          <w:lang w:eastAsia="vi-VN"/>
        </w:rPr>
        <w:t>Trello để phân công Task cho các thành viên</w:t>
      </w:r>
      <w:r w:rsidRPr="00A3156E">
        <w:rPr>
          <w:rFonts w:ascii="Times New Roman" w:hAnsi="Times New Roman" w:cs="Times New Roman"/>
          <w:sz w:val="28"/>
          <w:szCs w:val="28"/>
          <w:lang w:eastAsia="vi-VN"/>
        </w:rPr>
        <w:t>.</w:t>
      </w:r>
    </w:p>
    <w:p w14:paraId="314CF1CF" w14:textId="0532CDA4" w:rsidR="00A3156E" w:rsidRPr="00A3156E" w:rsidRDefault="00A3156E"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ạo tài khoản Github, cấp quyền cho các thành viên.</w:t>
      </w:r>
    </w:p>
    <w:p w14:paraId="5CDE7A6E" w14:textId="7AAAEBF1" w:rsidR="0011255D" w:rsidRPr="0011255D" w:rsidRDefault="00D908AF" w:rsidP="005B3AC4">
      <w:pPr>
        <w:pStyle w:val="Heading4"/>
        <w:spacing w:line="360" w:lineRule="auto"/>
        <w:rPr>
          <w:rFonts w:cs="Times New Roman"/>
          <w:szCs w:val="28"/>
        </w:rPr>
      </w:pPr>
      <w:bookmarkStart w:id="271" w:name="_Toc458850545"/>
      <w:bookmarkStart w:id="272" w:name="_Toc458336856"/>
      <w:bookmarkStart w:id="273" w:name="_Toc351313978"/>
      <w:r w:rsidRPr="0011255D">
        <w:rPr>
          <w:rFonts w:cs="Times New Roman"/>
          <w:szCs w:val="28"/>
        </w:rPr>
        <w:t>Quy trình mẫu</w:t>
      </w:r>
      <w:bookmarkEnd w:id="271"/>
      <w:bookmarkEnd w:id="272"/>
      <w:bookmarkEnd w:id="273"/>
    </w:p>
    <w:p w14:paraId="4A6B0638" w14:textId="6A300317" w:rsidR="0011255D" w:rsidRPr="0011255D" w:rsidRDefault="0011255D" w:rsidP="009178B6">
      <w:pPr>
        <w:pStyle w:val="Bullet2"/>
        <w:numPr>
          <w:ilvl w:val="0"/>
          <w:numId w:val="13"/>
        </w:numPr>
        <w:spacing w:after="0" w:line="360" w:lineRule="auto"/>
        <w:ind w:left="720"/>
        <w:rPr>
          <w:sz w:val="28"/>
          <w:szCs w:val="28"/>
        </w:rPr>
      </w:pPr>
      <w:r>
        <w:rPr>
          <w:sz w:val="28"/>
          <w:szCs w:val="28"/>
        </w:rPr>
        <w:t>Đầu tiên, m</w:t>
      </w:r>
      <w:r w:rsidRPr="0011255D">
        <w:rPr>
          <w:sz w:val="28"/>
          <w:szCs w:val="28"/>
        </w:rPr>
        <w:t>ô tả các luồng thông tin và các sản phẩm công việc giữa các hoạt động và chức năng.</w:t>
      </w:r>
    </w:p>
    <w:p w14:paraId="6B4893C1" w14:textId="25DEFEF5" w:rsidR="00D908AF" w:rsidRPr="0011255D" w:rsidRDefault="0011255D" w:rsidP="009178B6">
      <w:pPr>
        <w:pStyle w:val="Bullet2"/>
        <w:numPr>
          <w:ilvl w:val="0"/>
          <w:numId w:val="13"/>
        </w:numPr>
        <w:spacing w:after="0" w:line="360" w:lineRule="auto"/>
        <w:ind w:left="720"/>
        <w:rPr>
          <w:sz w:val="28"/>
          <w:szCs w:val="28"/>
        </w:rPr>
      </w:pPr>
      <w:r>
        <w:rPr>
          <w:sz w:val="28"/>
          <w:szCs w:val="28"/>
        </w:rPr>
        <w:t>Sau đó, x</w:t>
      </w:r>
      <w:r w:rsidR="00D908AF" w:rsidRPr="0011255D">
        <w:rPr>
          <w:sz w:val="28"/>
          <w:szCs w:val="28"/>
        </w:rPr>
        <w:t>ác định thời gian làm việc để sản phẩm được tạo ra.</w:t>
      </w:r>
    </w:p>
    <w:p w14:paraId="5A59369E"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đánh giá được tiến hành.</w:t>
      </w:r>
    </w:p>
    <w:p w14:paraId="2B912DA2"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cột mốc quan trọng để đạt được.</w:t>
      </w:r>
    </w:p>
    <w:p w14:paraId="7B905858"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 xml:space="preserve">Xác định cách tạo và quản lý tài liệu baseline. </w:t>
      </w:r>
    </w:p>
    <w:p w14:paraId="6B9A2685" w14:textId="1F47DD1E"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sản phẩm (tài liệu, source code…) của dự án được hoàn thành.</w:t>
      </w:r>
    </w:p>
    <w:p w14:paraId="13C4B494" w14:textId="7C074B94" w:rsidR="00D908AF" w:rsidRDefault="00D908AF" w:rsidP="009178B6">
      <w:pPr>
        <w:pStyle w:val="Bullet2"/>
        <w:numPr>
          <w:ilvl w:val="0"/>
          <w:numId w:val="13"/>
        </w:numPr>
        <w:spacing w:after="0" w:line="360" w:lineRule="auto"/>
        <w:ind w:left="720"/>
        <w:rPr>
          <w:sz w:val="28"/>
          <w:szCs w:val="28"/>
        </w:rPr>
      </w:pPr>
      <w:r w:rsidRPr="0011255D">
        <w:rPr>
          <w:sz w:val="28"/>
          <w:szCs w:val="28"/>
        </w:rPr>
        <w:t>Xác định phê chuẩn cần thiết trong thời hạn của dự án.</w:t>
      </w:r>
    </w:p>
    <w:p w14:paraId="3EEB70A4" w14:textId="0070461A" w:rsidR="0011255D" w:rsidRPr="0011255D" w:rsidRDefault="0011255D" w:rsidP="009178B6">
      <w:pPr>
        <w:pStyle w:val="Bullet2"/>
        <w:numPr>
          <w:ilvl w:val="0"/>
          <w:numId w:val="13"/>
        </w:numPr>
        <w:spacing w:after="0" w:line="360" w:lineRule="auto"/>
        <w:ind w:left="720"/>
        <w:rPr>
          <w:sz w:val="28"/>
          <w:szCs w:val="28"/>
        </w:rPr>
      </w:pPr>
      <w:r>
        <w:rPr>
          <w:sz w:val="28"/>
          <w:szCs w:val="28"/>
        </w:rPr>
        <w:t>Xác định mô hình để phát triển hệ thống.</w:t>
      </w:r>
    </w:p>
    <w:p w14:paraId="1A990699" w14:textId="77777777" w:rsidR="00D908AF" w:rsidRPr="00D402B7" w:rsidRDefault="00D908AF" w:rsidP="005B3AC4">
      <w:pPr>
        <w:pStyle w:val="Heading4"/>
        <w:spacing w:line="360" w:lineRule="auto"/>
        <w:rPr>
          <w:rFonts w:cs="Times New Roman"/>
          <w:szCs w:val="28"/>
        </w:rPr>
      </w:pPr>
      <w:bookmarkStart w:id="274" w:name="_Toc458850546"/>
      <w:bookmarkStart w:id="275" w:name="_Toc458336857"/>
      <w:bookmarkStart w:id="276" w:name="_Toc351313979"/>
      <w:r w:rsidRPr="00D402B7">
        <w:rPr>
          <w:rFonts w:cs="Times New Roman"/>
          <w:szCs w:val="28"/>
        </w:rPr>
        <w:t>Phương pháp, công cụ, công nghệ</w:t>
      </w:r>
      <w:bookmarkEnd w:id="274"/>
      <w:bookmarkEnd w:id="275"/>
      <w:bookmarkEnd w:id="276"/>
    </w:p>
    <w:p w14:paraId="5FFD4ACC" w14:textId="0C2339D0" w:rsidR="00466D42" w:rsidRPr="00D402B7" w:rsidRDefault="00493774" w:rsidP="005B3AC4">
      <w:pPr>
        <w:pStyle w:val="Heading5"/>
        <w:spacing w:line="360" w:lineRule="auto"/>
        <w:rPr>
          <w:rFonts w:cs="Times New Roman"/>
          <w:szCs w:val="28"/>
        </w:rPr>
      </w:pPr>
      <w:r>
        <w:rPr>
          <w:rFonts w:cs="Times New Roman"/>
          <w:szCs w:val="28"/>
          <w:lang w:val="en-US"/>
        </w:rPr>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7F4D92FE" w:rsidR="00606D39" w:rsidRPr="00493774" w:rsidRDefault="00002D70" w:rsidP="009178B6">
      <w:pPr>
        <w:pStyle w:val="ListParagraph"/>
        <w:numPr>
          <w:ilvl w:val="0"/>
          <w:numId w:val="11"/>
        </w:numPr>
        <w:rPr>
          <w:rFonts w:ascii="Times New Roman" w:hAnsi="Times New Roman" w:cs="Times New Roman"/>
          <w:b/>
          <w:sz w:val="28"/>
          <w:szCs w:val="28"/>
        </w:rPr>
      </w:pPr>
      <w:r w:rsidRPr="00493774">
        <w:rPr>
          <w:rFonts w:ascii="Times New Roman" w:hAnsi="Times New Roman" w:cs="Times New Roman"/>
          <w:b/>
          <w:sz w:val="28"/>
          <w:szCs w:val="28"/>
        </w:rPr>
        <w:t>Bảng kế hoạch chi tiết dự án</w:t>
      </w:r>
    </w:p>
    <w:p w14:paraId="60FAF02F" w14:textId="1FDE601C" w:rsidR="0065063D" w:rsidRPr="00D402B7" w:rsidRDefault="006D0D41" w:rsidP="005B3AC4">
      <w:pPr>
        <w:pStyle w:val="ListParagraph"/>
        <w:ind w:firstLine="720"/>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58E60A94">
            <wp:extent cx="4419600" cy="83915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54">
                      <a:extLst>
                        <a:ext uri="{28A0092B-C50C-407E-A947-70E740481C1C}">
                          <a14:useLocalDpi xmlns:a14="http://schemas.microsoft.com/office/drawing/2010/main" val="0"/>
                        </a:ext>
                      </a:extLst>
                    </a:blip>
                    <a:srcRect t="-107" r="27004" b="-1"/>
                    <a:stretch/>
                  </pic:blipFill>
                  <pic:spPr bwMode="auto">
                    <a:xfrm>
                      <a:off x="0" y="0"/>
                      <a:ext cx="4419600" cy="83915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47E2D593" w:rsidR="0065063D" w:rsidRPr="00493774" w:rsidRDefault="0065063D" w:rsidP="005B3AC4">
      <w:pPr>
        <w:jc w:val="center"/>
        <w:rPr>
          <w:rFonts w:ascii="Times New Roman" w:hAnsi="Times New Roman" w:cs="Times New Roman"/>
          <w:b/>
          <w:sz w:val="28"/>
          <w:szCs w:val="28"/>
        </w:rPr>
      </w:pPr>
      <w:bookmarkStart w:id="277" w:name="_Toc500930726"/>
      <w:bookmarkStart w:id="278" w:name="_Toc533290602"/>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4</w:t>
      </w:r>
      <w:r w:rsidRPr="00493774">
        <w:rPr>
          <w:rFonts w:ascii="Times New Roman" w:hAnsi="Times New Roman" w:cs="Times New Roman"/>
          <w:b/>
          <w:sz w:val="28"/>
          <w:szCs w:val="28"/>
        </w:rPr>
        <w:t xml:space="preserve">. Kế hoạch chi tiết của dự án quản lý quán cà phê </w:t>
      </w:r>
      <w:r w:rsidR="006947C4" w:rsidRPr="00493774">
        <w:rPr>
          <w:rFonts w:ascii="Times New Roman" w:hAnsi="Times New Roman" w:cs="Times New Roman"/>
          <w:b/>
          <w:sz w:val="28"/>
          <w:szCs w:val="28"/>
        </w:rPr>
        <w:t>Will Coffee</w:t>
      </w:r>
      <w:bookmarkEnd w:id="277"/>
      <w:bookmarkEnd w:id="278"/>
    </w:p>
    <w:p w14:paraId="43E93DDD" w14:textId="002B8434" w:rsidR="00002D70" w:rsidRPr="00493774" w:rsidRDefault="0065063D" w:rsidP="009178B6">
      <w:pPr>
        <w:pStyle w:val="ListParagraph"/>
        <w:numPr>
          <w:ilvl w:val="0"/>
          <w:numId w:val="11"/>
        </w:numPr>
        <w:rPr>
          <w:rFonts w:ascii="Times New Roman" w:hAnsi="Times New Roman" w:cs="Times New Roman"/>
          <w:sz w:val="28"/>
          <w:szCs w:val="28"/>
          <w:lang w:eastAsia="vi-VN"/>
        </w:rPr>
      </w:pPr>
      <w:r w:rsidRPr="00493774">
        <w:rPr>
          <w:rFonts w:ascii="Times New Roman" w:hAnsi="Times New Roman" w:cs="Times New Roman"/>
          <w:b/>
          <w:bCs/>
          <w:sz w:val="28"/>
          <w:szCs w:val="28"/>
        </w:rPr>
        <w:lastRenderedPageBreak/>
        <w:t>Nguồn lực công việc</w:t>
      </w:r>
      <w:r w:rsidR="00493774" w:rsidRPr="00493774">
        <w:rPr>
          <w:rFonts w:ascii="Times New Roman" w:hAnsi="Times New Roman" w:cs="Times New Roman"/>
          <w:b/>
          <w:bCs/>
          <w:sz w:val="28"/>
          <w:szCs w:val="28"/>
        </w:rPr>
        <w:t>: người thực hiện</w:t>
      </w:r>
    </w:p>
    <w:p w14:paraId="096E4F25" w14:textId="447BF380" w:rsidR="006E4E62" w:rsidRPr="00D402B7" w:rsidRDefault="00B14617" w:rsidP="005B3AC4">
      <w:pPr>
        <w:pStyle w:val="ListParagraph"/>
        <w:ind w:firstLine="720"/>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14:anchorId="62394E23" wp14:editId="36B6F029">
            <wp:extent cx="4638675" cy="8181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54">
                      <a:extLst>
                        <a:ext uri="{28A0092B-C50C-407E-A947-70E740481C1C}">
                          <a14:useLocalDpi xmlns:a14="http://schemas.microsoft.com/office/drawing/2010/main" val="0"/>
                        </a:ext>
                      </a:extLst>
                    </a:blip>
                    <a:srcRect r="13360"/>
                    <a:stretch/>
                  </pic:blipFill>
                  <pic:spPr bwMode="auto">
                    <a:xfrm>
                      <a:off x="0" y="0"/>
                      <a:ext cx="4642618" cy="8188554"/>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1C677500" w:rsidR="0065063D" w:rsidRPr="00493774" w:rsidRDefault="006E4E62" w:rsidP="005B3AC4">
      <w:pPr>
        <w:jc w:val="center"/>
        <w:rPr>
          <w:rFonts w:ascii="Times New Roman" w:hAnsi="Times New Roman" w:cs="Times New Roman"/>
          <w:b/>
          <w:sz w:val="28"/>
          <w:szCs w:val="28"/>
        </w:rPr>
      </w:pPr>
      <w:bookmarkStart w:id="279" w:name="_Toc500930727"/>
      <w:bookmarkStart w:id="280" w:name="_Toc533290603"/>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5</w:t>
      </w:r>
      <w:r w:rsidRPr="00493774">
        <w:rPr>
          <w:rFonts w:ascii="Times New Roman" w:hAnsi="Times New Roman" w:cs="Times New Roman"/>
          <w:b/>
          <w:sz w:val="28"/>
          <w:szCs w:val="28"/>
        </w:rPr>
        <w:t xml:space="preserve"> Nguồn lực công việc của dự án</w:t>
      </w:r>
      <w:bookmarkEnd w:id="279"/>
      <w:bookmarkEnd w:id="280"/>
      <w:r w:rsidRPr="00493774">
        <w:rPr>
          <w:rFonts w:ascii="Times New Roman" w:hAnsi="Times New Roman" w:cs="Times New Roman"/>
          <w:b/>
          <w:sz w:val="28"/>
          <w:szCs w:val="28"/>
        </w:rPr>
        <w:br w:type="page"/>
      </w:r>
    </w:p>
    <w:p w14:paraId="5FEE9B50" w14:textId="34C4C6BB" w:rsidR="00493774" w:rsidRPr="00493774" w:rsidRDefault="00354E42" w:rsidP="005B3AC4">
      <w:pPr>
        <w:pStyle w:val="Heading5"/>
        <w:spacing w:line="360" w:lineRule="auto"/>
        <w:rPr>
          <w:rFonts w:cs="Times New Roman"/>
          <w:szCs w:val="28"/>
          <w:lang w:val="en-US"/>
        </w:rPr>
      </w:pPr>
      <w:r w:rsidRPr="00493774">
        <w:rPr>
          <w:rFonts w:cs="Times New Roman"/>
          <w:szCs w:val="28"/>
        </w:rPr>
        <w:lastRenderedPageBreak/>
        <w:t xml:space="preserve"> </w:t>
      </w:r>
      <w:r w:rsidR="00493774" w:rsidRPr="00493774">
        <w:rPr>
          <w:rFonts w:cs="Times New Roman"/>
          <w:szCs w:val="28"/>
          <w:lang w:val="en-US"/>
        </w:rPr>
        <w:t>Công cụ Trello, Github</w:t>
      </w:r>
    </w:p>
    <w:p w14:paraId="7C08BD83" w14:textId="0472B0FC" w:rsidR="00493774" w:rsidRPr="00493774" w:rsidRDefault="00493774" w:rsidP="005B3AC4">
      <w:pPr>
        <w:rPr>
          <w:rFonts w:ascii="Times New Roman" w:hAnsi="Times New Roman" w:cs="Times New Roman"/>
          <w:color w:val="FF0000"/>
          <w:sz w:val="28"/>
          <w:szCs w:val="28"/>
          <w:lang w:eastAsia="vi-VN"/>
        </w:rPr>
      </w:pPr>
      <w:r>
        <w:rPr>
          <w:rFonts w:ascii="Times New Roman" w:hAnsi="Times New Roman" w:cs="Times New Roman"/>
          <w:color w:val="FF0000"/>
          <w:sz w:val="28"/>
          <w:szCs w:val="28"/>
          <w:lang w:eastAsia="vi-VN"/>
        </w:rPr>
        <w:t>Chụp hình</w:t>
      </w:r>
    </w:p>
    <w:p w14:paraId="255AB57E" w14:textId="2A053A3D" w:rsidR="00D908AF" w:rsidRPr="00D402B7" w:rsidRDefault="00D908AF" w:rsidP="005B3AC4">
      <w:pPr>
        <w:pStyle w:val="Heading4"/>
        <w:spacing w:line="360" w:lineRule="auto"/>
        <w:rPr>
          <w:rFonts w:cs="Times New Roman"/>
          <w:szCs w:val="28"/>
        </w:rPr>
      </w:pPr>
      <w:r w:rsidRPr="00D402B7">
        <w:rPr>
          <w:rFonts w:cs="Times New Roman"/>
          <w:szCs w:val="28"/>
        </w:rPr>
        <w:t>Cơ sở hạ tầng</w:t>
      </w:r>
      <w:r w:rsidR="006D1BA8">
        <w:rPr>
          <w:rFonts w:cs="Times New Roman"/>
          <w:szCs w:val="28"/>
          <w:lang w:val="en-US"/>
        </w:rPr>
        <w:t xml:space="preserve"> (</w:t>
      </w:r>
      <w:r w:rsidR="006D1BA8">
        <w:rPr>
          <w:rFonts w:cs="Times New Roman"/>
          <w:color w:val="FF0000"/>
          <w:szCs w:val="28"/>
          <w:lang w:val="en-US"/>
        </w:rPr>
        <w:t>có thể dùng phần Lập phương án</w:t>
      </w:r>
      <w:r w:rsidR="006D1BA8">
        <w:rPr>
          <w:rFonts w:cs="Times New Roman"/>
          <w:szCs w:val="28"/>
          <w:lang w:val="en-US"/>
        </w:rPr>
        <w:t>)</w:t>
      </w:r>
    </w:p>
    <w:p w14:paraId="23F17C51" w14:textId="77777777" w:rsidR="00D908AF" w:rsidRPr="006D1BA8" w:rsidRDefault="00D908AF" w:rsidP="009178B6">
      <w:pPr>
        <w:pStyle w:val="Bullet2"/>
        <w:numPr>
          <w:ilvl w:val="0"/>
          <w:numId w:val="14"/>
        </w:numPr>
        <w:spacing w:after="0" w:line="360" w:lineRule="auto"/>
        <w:ind w:left="720"/>
        <w:rPr>
          <w:i/>
          <w:color w:val="FF0000"/>
          <w:sz w:val="28"/>
          <w:szCs w:val="28"/>
        </w:rPr>
      </w:pPr>
      <w:r w:rsidRPr="006D1BA8">
        <w:rPr>
          <w:i/>
          <w:color w:val="FF0000"/>
          <w:sz w:val="28"/>
          <w:szCs w:val="28"/>
        </w:rPr>
        <w:t xml:space="preserve">[Xác định kế hoạch để thiết lập và duy trì môi trường phát triển (phần cứng, hệ điều hành, mạng và phần mềm); các chính sách, thủ tục, tiêu chuẩn và các phương tiện cần thiết để thực hiện việc IM/dự án CNTT. </w:t>
      </w:r>
    </w:p>
    <w:p w14:paraId="023AE53A" w14:textId="77777777" w:rsidR="00D908AF" w:rsidRPr="006D1BA8" w:rsidRDefault="00D908AF" w:rsidP="009178B6">
      <w:pPr>
        <w:pStyle w:val="Bullet2"/>
        <w:numPr>
          <w:ilvl w:val="0"/>
          <w:numId w:val="14"/>
        </w:numPr>
        <w:spacing w:after="0" w:line="360" w:lineRule="auto"/>
        <w:ind w:left="720"/>
        <w:rPr>
          <w:i/>
          <w:color w:val="FF0000"/>
          <w:sz w:val="28"/>
          <w:szCs w:val="28"/>
        </w:rPr>
      </w:pPr>
      <w:r w:rsidRPr="006D1BA8">
        <w:rPr>
          <w:i/>
          <w:color w:val="FF0000"/>
          <w:sz w:val="28"/>
          <w:szCs w:val="28"/>
        </w:rPr>
        <w:t>Những tài nguyên này có thể bao gồm các máy trạm, mạng cục bộ, các công cụ phần mềm để phân tích, triển khai thiết kế, thử nghiệm, và quản lý dự án, bàn làm việc, không gian văn phòng, và các quy định về an ninh, nhân viên hành chính và các dịch vụ bảo mật.]</w:t>
      </w:r>
    </w:p>
    <w:p w14:paraId="2878A595" w14:textId="612B573D" w:rsidR="00D908AF" w:rsidRPr="006D1BA8" w:rsidRDefault="00D908AF" w:rsidP="005B3AC4">
      <w:pPr>
        <w:pStyle w:val="Bullet2"/>
        <w:numPr>
          <w:ilvl w:val="0"/>
          <w:numId w:val="0"/>
        </w:numPr>
        <w:spacing w:after="0" w:line="360" w:lineRule="auto"/>
        <w:ind w:left="720"/>
        <w:rPr>
          <w:color w:val="FF0000"/>
          <w:sz w:val="28"/>
          <w:szCs w:val="28"/>
        </w:rPr>
      </w:pPr>
      <w:r w:rsidRPr="006D1BA8">
        <w:rPr>
          <w:color w:val="FF0000"/>
          <w:sz w:val="28"/>
          <w:szCs w:val="28"/>
        </w:rPr>
        <w:t xml:space="preserve">Xem </w:t>
      </w:r>
      <w:r w:rsidRPr="006D1BA8">
        <w:rPr>
          <w:b/>
          <w:color w:val="FF0000"/>
          <w:sz w:val="28"/>
          <w:szCs w:val="28"/>
        </w:rPr>
        <w:t>0108_PM_MaDuAn_YeuCauNguonLuc_A.B.xlsx</w:t>
      </w:r>
      <w:r w:rsidRPr="006D1BA8">
        <w:rPr>
          <w:color w:val="FF0000"/>
          <w:sz w:val="28"/>
          <w:szCs w:val="28"/>
        </w:rPr>
        <w:t>.</w:t>
      </w:r>
    </w:p>
    <w:p w14:paraId="6EFEA35D" w14:textId="36D5ECC1" w:rsidR="00A3691F" w:rsidRPr="006D1BA8" w:rsidRDefault="006D1BA8" w:rsidP="009178B6">
      <w:pPr>
        <w:pStyle w:val="ListParagraph"/>
        <w:numPr>
          <w:ilvl w:val="0"/>
          <w:numId w:val="11"/>
        </w:numPr>
        <w:rPr>
          <w:rFonts w:ascii="Times New Roman" w:hAnsi="Times New Roman" w:cs="Times New Roman"/>
          <w:b/>
          <w:sz w:val="28"/>
          <w:szCs w:val="28"/>
          <w:lang w:eastAsia="vi-VN"/>
        </w:rPr>
      </w:pPr>
      <w:r w:rsidRPr="006D1BA8">
        <w:rPr>
          <w:noProof/>
          <w:color w:val="000000" w:themeColor="text1"/>
        </w:rPr>
        <mc:AlternateContent>
          <mc:Choice Requires="wpg">
            <w:drawing>
              <wp:anchor distT="0" distB="0" distL="114300" distR="114300" simplePos="0" relativeHeight="251687936" behindDoc="0" locked="0" layoutInCell="1" allowOverlap="1" wp14:anchorId="235DE527" wp14:editId="1984875D">
                <wp:simplePos x="0" y="0"/>
                <wp:positionH relativeFrom="margin">
                  <wp:posOffset>438150</wp:posOffset>
                </wp:positionH>
                <wp:positionV relativeFrom="paragraph">
                  <wp:posOffset>436246</wp:posOffset>
                </wp:positionV>
                <wp:extent cx="4962525" cy="3048000"/>
                <wp:effectExtent l="0" t="0" r="28575" b="19050"/>
                <wp:wrapNone/>
                <wp:docPr id="269" name="Group 269"/>
                <wp:cNvGraphicFramePr/>
                <a:graphic xmlns:a="http://schemas.openxmlformats.org/drawingml/2006/main">
                  <a:graphicData uri="http://schemas.microsoft.com/office/word/2010/wordprocessingGroup">
                    <wpg:wgp>
                      <wpg:cNvGrpSpPr/>
                      <wpg:grpSpPr>
                        <a:xfrm>
                          <a:off x="0" y="0"/>
                          <a:ext cx="4962525" cy="3048000"/>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896CBA" w:rsidRDefault="00896CBA" w:rsidP="00303C7F">
                              <w:pPr>
                                <w:jc w:val="center"/>
                              </w:pPr>
                            </w:p>
                            <w:p w14:paraId="631CD465" w14:textId="77777777" w:rsidR="00896CBA" w:rsidRDefault="00896CBA" w:rsidP="00303C7F">
                              <w:pPr>
                                <w:jc w:val="center"/>
                              </w:pPr>
                            </w:p>
                            <w:p w14:paraId="640D0C98" w14:textId="77777777" w:rsidR="00896CBA" w:rsidRDefault="00896CBA" w:rsidP="00303C7F">
                              <w:pPr>
                                <w:jc w:val="center"/>
                              </w:pPr>
                            </w:p>
                            <w:p w14:paraId="63A8FE41" w14:textId="77777777" w:rsidR="00896CBA" w:rsidRDefault="00896CBA" w:rsidP="00303C7F">
                              <w:pPr>
                                <w:jc w:val="center"/>
                              </w:pPr>
                            </w:p>
                            <w:p w14:paraId="652EF80D" w14:textId="77777777" w:rsidR="00896CBA" w:rsidRDefault="00896CBA" w:rsidP="00303C7F">
                              <w:pPr>
                                <w:jc w:val="center"/>
                              </w:pPr>
                            </w:p>
                            <w:p w14:paraId="55EEEEE7" w14:textId="77777777" w:rsidR="00896CBA" w:rsidRDefault="00896CBA" w:rsidP="00303C7F">
                              <w:r>
                                <w:t xml:space="preserve">                                        </w:t>
                              </w:r>
                            </w:p>
                            <w:p w14:paraId="4A4FE823" w14:textId="77777777" w:rsidR="00896CBA" w:rsidRDefault="00896CBA" w:rsidP="00303C7F">
                              <w:pPr>
                                <w:ind w:left="1440" w:firstLine="720"/>
                              </w:pPr>
                            </w:p>
                            <w:p w14:paraId="768966D8" w14:textId="77777777" w:rsidR="00896CBA" w:rsidRPr="001533B8" w:rsidRDefault="00896CBA"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896CBA" w:rsidRPr="00A56492" w:rsidRDefault="00896CBA"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896CBA" w:rsidRPr="00A56492" w:rsidRDefault="00896CBA"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896CBA" w:rsidRPr="00A56492" w:rsidRDefault="00896CBA"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896CBA" w:rsidRPr="00A56492" w:rsidRDefault="00896CBA"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896CBA" w:rsidRPr="00A56492" w:rsidRDefault="00896CBA"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896CBA" w:rsidRPr="00A56492" w:rsidRDefault="00896CBA"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896CBA" w:rsidRPr="00A56492" w:rsidRDefault="00896CBA"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896CBA" w:rsidRPr="00A56492" w:rsidRDefault="00896CBA"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896CBA" w:rsidRPr="00A56492" w:rsidRDefault="00896CBA"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35DE527" id="Group 269" o:spid="_x0000_s1118" style="position:absolute;left:0;text-align:left;margin-left:34.5pt;margin-top:34.35pt;width:390.75pt;height:240pt;z-index:251687936;mso-position-horizontal-relative:margin;mso-width-relative:margin;mso-height-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896CBA" w:rsidRDefault="00896CBA" w:rsidP="00303C7F">
                        <w:pPr>
                          <w:jc w:val="center"/>
                        </w:pPr>
                      </w:p>
                      <w:p w14:paraId="631CD465" w14:textId="77777777" w:rsidR="00896CBA" w:rsidRDefault="00896CBA" w:rsidP="00303C7F">
                        <w:pPr>
                          <w:jc w:val="center"/>
                        </w:pPr>
                      </w:p>
                      <w:p w14:paraId="640D0C98" w14:textId="77777777" w:rsidR="00896CBA" w:rsidRDefault="00896CBA" w:rsidP="00303C7F">
                        <w:pPr>
                          <w:jc w:val="center"/>
                        </w:pPr>
                      </w:p>
                      <w:p w14:paraId="63A8FE41" w14:textId="77777777" w:rsidR="00896CBA" w:rsidRDefault="00896CBA" w:rsidP="00303C7F">
                        <w:pPr>
                          <w:jc w:val="center"/>
                        </w:pPr>
                      </w:p>
                      <w:p w14:paraId="652EF80D" w14:textId="77777777" w:rsidR="00896CBA" w:rsidRDefault="00896CBA" w:rsidP="00303C7F">
                        <w:pPr>
                          <w:jc w:val="center"/>
                        </w:pPr>
                      </w:p>
                      <w:p w14:paraId="55EEEEE7" w14:textId="77777777" w:rsidR="00896CBA" w:rsidRDefault="00896CBA" w:rsidP="00303C7F">
                        <w:r>
                          <w:t xml:space="preserve">                                        </w:t>
                        </w:r>
                      </w:p>
                      <w:p w14:paraId="4A4FE823" w14:textId="77777777" w:rsidR="00896CBA" w:rsidRDefault="00896CBA" w:rsidP="00303C7F">
                        <w:pPr>
                          <w:ind w:left="1440" w:firstLine="720"/>
                        </w:pPr>
                      </w:p>
                      <w:p w14:paraId="768966D8" w14:textId="77777777" w:rsidR="00896CBA" w:rsidRPr="001533B8" w:rsidRDefault="00896CBA"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896CBA" w:rsidRPr="00A56492" w:rsidRDefault="00896CBA"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896CBA" w:rsidRPr="00A56492" w:rsidRDefault="00896CBA"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896CBA" w:rsidRPr="00A56492" w:rsidRDefault="00896CBA"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896CBA" w:rsidRPr="00A56492" w:rsidRDefault="00896CBA"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896CBA" w:rsidRPr="00A56492" w:rsidRDefault="00896CBA"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896CBA" w:rsidRPr="00A56492" w:rsidRDefault="00896CBA"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896CBA" w:rsidRPr="00A56492" w:rsidRDefault="00896CBA"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896CBA" w:rsidRPr="00A56492" w:rsidRDefault="00896CBA"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896CBA" w:rsidRPr="00A56492" w:rsidRDefault="00896CBA"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r w:rsidR="00A3691F" w:rsidRPr="006D1BA8">
        <w:rPr>
          <w:rFonts w:ascii="Times New Roman" w:hAnsi="Times New Roman" w:cs="Times New Roman"/>
          <w:b/>
          <w:sz w:val="28"/>
          <w:szCs w:val="28"/>
        </w:rPr>
        <w:t>Sơ đồ mặt bằng</w:t>
      </w:r>
    </w:p>
    <w:p w14:paraId="48D1FF65" w14:textId="3F023E69" w:rsidR="00303C7F" w:rsidRPr="00D402B7" w:rsidRDefault="00303C7F" w:rsidP="006D1BA8">
      <w:pPr>
        <w:ind w:left="6"/>
        <w:jc w:val="center"/>
        <w:rPr>
          <w:rFonts w:ascii="Times New Roman" w:hAnsi="Times New Roman" w:cs="Times New Roman"/>
          <w:b/>
          <w:color w:val="000000" w:themeColor="text1"/>
          <w:sz w:val="28"/>
          <w:szCs w:val="28"/>
        </w:rPr>
      </w:pPr>
    </w:p>
    <w:p w14:paraId="3B3F90D8" w14:textId="45F9BE97" w:rsidR="00303C7F" w:rsidRPr="00D402B7" w:rsidRDefault="00303C7F" w:rsidP="006D1BA8">
      <w:pPr>
        <w:ind w:left="6"/>
        <w:jc w:val="center"/>
        <w:rPr>
          <w:rFonts w:ascii="Times New Roman" w:hAnsi="Times New Roman" w:cs="Times New Roman"/>
          <w:b/>
          <w:color w:val="000000" w:themeColor="text1"/>
          <w:sz w:val="28"/>
          <w:szCs w:val="28"/>
        </w:rPr>
      </w:pPr>
    </w:p>
    <w:p w14:paraId="10A48F6E" w14:textId="1752EF36" w:rsidR="00303C7F" w:rsidRPr="00D402B7" w:rsidRDefault="00303C7F" w:rsidP="006D1BA8">
      <w:pPr>
        <w:ind w:left="6"/>
        <w:jc w:val="center"/>
        <w:rPr>
          <w:rFonts w:ascii="Times New Roman" w:hAnsi="Times New Roman" w:cs="Times New Roman"/>
          <w:b/>
          <w:color w:val="000000" w:themeColor="text1"/>
          <w:sz w:val="28"/>
          <w:szCs w:val="28"/>
        </w:rPr>
      </w:pPr>
    </w:p>
    <w:p w14:paraId="141F2417" w14:textId="49164735" w:rsidR="00303C7F" w:rsidRPr="00D402B7" w:rsidRDefault="00303C7F" w:rsidP="006D1BA8">
      <w:pPr>
        <w:ind w:left="160"/>
        <w:jc w:val="center"/>
        <w:rPr>
          <w:rFonts w:ascii="Times New Roman" w:hAnsi="Times New Roman" w:cs="Times New Roman"/>
          <w:color w:val="000000" w:themeColor="text1"/>
          <w:sz w:val="28"/>
          <w:szCs w:val="28"/>
        </w:rPr>
      </w:pPr>
    </w:p>
    <w:p w14:paraId="09B83185" w14:textId="24EF509F" w:rsidR="00303C7F" w:rsidRPr="00D402B7" w:rsidRDefault="00303C7F" w:rsidP="006D1BA8">
      <w:pPr>
        <w:ind w:left="160"/>
        <w:jc w:val="center"/>
        <w:rPr>
          <w:rFonts w:ascii="Times New Roman" w:hAnsi="Times New Roman" w:cs="Times New Roman"/>
          <w:color w:val="000000" w:themeColor="text1"/>
          <w:sz w:val="28"/>
          <w:szCs w:val="28"/>
        </w:rPr>
      </w:pPr>
    </w:p>
    <w:p w14:paraId="7A506067" w14:textId="77777777" w:rsidR="00303C7F" w:rsidRPr="00D402B7" w:rsidRDefault="00303C7F" w:rsidP="006D1BA8">
      <w:pPr>
        <w:jc w:val="center"/>
        <w:rPr>
          <w:rFonts w:ascii="Times New Roman" w:hAnsi="Times New Roman" w:cs="Times New Roman"/>
          <w:color w:val="000000" w:themeColor="text1"/>
          <w:sz w:val="28"/>
          <w:szCs w:val="28"/>
        </w:rPr>
      </w:pPr>
    </w:p>
    <w:p w14:paraId="788F4C3F" w14:textId="7C7E7BD9" w:rsidR="00303C7F" w:rsidRPr="00D402B7" w:rsidRDefault="00303C7F" w:rsidP="006D1BA8">
      <w:pPr>
        <w:jc w:val="center"/>
        <w:rPr>
          <w:rFonts w:ascii="Times New Roman" w:hAnsi="Times New Roman" w:cs="Times New Roman"/>
          <w:color w:val="000000" w:themeColor="text1"/>
          <w:sz w:val="28"/>
          <w:szCs w:val="28"/>
        </w:rPr>
      </w:pPr>
    </w:p>
    <w:p w14:paraId="2C6CFE68" w14:textId="5F4DBEA0" w:rsidR="00303C7F" w:rsidRPr="00D402B7" w:rsidRDefault="00303C7F" w:rsidP="006D1BA8">
      <w:pPr>
        <w:jc w:val="center"/>
        <w:rPr>
          <w:rFonts w:ascii="Times New Roman" w:hAnsi="Times New Roman" w:cs="Times New Roman"/>
          <w:color w:val="000000" w:themeColor="text1"/>
          <w:sz w:val="28"/>
          <w:szCs w:val="28"/>
        </w:rPr>
      </w:pPr>
    </w:p>
    <w:p w14:paraId="6C689673" w14:textId="515C158A" w:rsidR="00303C7F" w:rsidRPr="00D402B7" w:rsidRDefault="00303C7F" w:rsidP="006D1BA8">
      <w:pPr>
        <w:jc w:val="center"/>
        <w:rPr>
          <w:rFonts w:ascii="Times New Roman" w:hAnsi="Times New Roman" w:cs="Times New Roman"/>
          <w:color w:val="000000" w:themeColor="text1"/>
          <w:sz w:val="28"/>
          <w:szCs w:val="28"/>
        </w:rPr>
      </w:pPr>
    </w:p>
    <w:p w14:paraId="2C567759" w14:textId="77777777" w:rsidR="00303C7F" w:rsidRPr="00D402B7" w:rsidRDefault="00303C7F" w:rsidP="006D1BA8">
      <w:pPr>
        <w:pStyle w:val="Caption"/>
        <w:ind w:left="0" w:firstLine="0"/>
        <w:jc w:val="both"/>
      </w:pPr>
    </w:p>
    <w:p w14:paraId="0C2D6B1A" w14:textId="15C06670" w:rsidR="00303C7F" w:rsidRPr="006D1BA8" w:rsidRDefault="00303C7F" w:rsidP="006D1BA8">
      <w:pPr>
        <w:jc w:val="center"/>
        <w:rPr>
          <w:rFonts w:ascii="Times New Roman" w:hAnsi="Times New Roman" w:cs="Times New Roman"/>
          <w:b/>
          <w:sz w:val="28"/>
          <w:szCs w:val="28"/>
        </w:rPr>
      </w:pPr>
      <w:bookmarkStart w:id="281" w:name="_Toc533290608"/>
      <w:r w:rsidRPr="006D1BA8">
        <w:rPr>
          <w:rFonts w:ascii="Times New Roman" w:hAnsi="Times New Roman" w:cs="Times New Roman"/>
          <w:b/>
          <w:sz w:val="28"/>
          <w:szCs w:val="28"/>
        </w:rPr>
        <w:t xml:space="preserve">Hình </w:t>
      </w:r>
      <w:r w:rsidR="00243D2A">
        <w:rPr>
          <w:rFonts w:ascii="Times New Roman" w:hAnsi="Times New Roman" w:cs="Times New Roman"/>
          <w:b/>
          <w:sz w:val="28"/>
          <w:szCs w:val="28"/>
        </w:rPr>
        <w:t>3.37</w:t>
      </w:r>
      <w:r w:rsidRPr="006D1BA8">
        <w:rPr>
          <w:rFonts w:ascii="Times New Roman" w:hAnsi="Times New Roman" w:cs="Times New Roman"/>
          <w:b/>
          <w:sz w:val="28"/>
          <w:szCs w:val="28"/>
        </w:rPr>
        <w:t xml:space="preserve">. Sơ đồ mặt bằng quán cà phê </w:t>
      </w:r>
      <w:r w:rsidR="00556B6F" w:rsidRPr="006D1BA8">
        <w:rPr>
          <w:rFonts w:ascii="Times New Roman" w:hAnsi="Times New Roman" w:cs="Times New Roman"/>
          <w:b/>
          <w:sz w:val="28"/>
          <w:szCs w:val="28"/>
        </w:rPr>
        <w:t>Will Coffee</w:t>
      </w:r>
      <w:bookmarkEnd w:id="281"/>
    </w:p>
    <w:p w14:paraId="457268C9"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33059D51" w14:textId="5F9AA220" w:rsidR="00A3691F"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4A4AA202" w14:textId="77777777" w:rsidR="006D1BA8" w:rsidRPr="006D1BA8" w:rsidRDefault="006D1BA8" w:rsidP="005B3AC4">
      <w:pPr>
        <w:rPr>
          <w:rFonts w:ascii="Times New Roman" w:hAnsi="Times New Roman" w:cs="Times New Roman"/>
          <w:color w:val="000000" w:themeColor="text1"/>
          <w:sz w:val="28"/>
          <w:szCs w:val="28"/>
        </w:rPr>
      </w:pPr>
    </w:p>
    <w:p w14:paraId="377511DC" w14:textId="77777777" w:rsidR="00D908AF" w:rsidRPr="00D402B7" w:rsidRDefault="00D908AF" w:rsidP="005B3AC4">
      <w:pPr>
        <w:pStyle w:val="Heading4"/>
        <w:spacing w:line="360" w:lineRule="auto"/>
        <w:rPr>
          <w:rFonts w:cs="Times New Roman"/>
          <w:szCs w:val="28"/>
        </w:rPr>
      </w:pPr>
      <w:r w:rsidRPr="00D402B7">
        <w:rPr>
          <w:rFonts w:cs="Times New Roman"/>
          <w:szCs w:val="28"/>
        </w:rPr>
        <w:t>Xác nhận yêu cầu người dùng</w:t>
      </w:r>
    </w:p>
    <w:p w14:paraId="213AEF67" w14:textId="77777777" w:rsidR="00D908AF" w:rsidRPr="006D1BA8" w:rsidRDefault="00D908AF" w:rsidP="009178B6">
      <w:pPr>
        <w:pStyle w:val="Bullet2"/>
        <w:numPr>
          <w:ilvl w:val="0"/>
          <w:numId w:val="15"/>
        </w:numPr>
        <w:spacing w:after="0" w:line="360" w:lineRule="auto"/>
        <w:ind w:left="709"/>
        <w:rPr>
          <w:color w:val="FF0000"/>
          <w:sz w:val="28"/>
          <w:szCs w:val="28"/>
        </w:rPr>
      </w:pPr>
      <w:r w:rsidRPr="006D1BA8">
        <w:rPr>
          <w:color w:val="FF0000"/>
          <w:sz w:val="28"/>
          <w:szCs w:val="28"/>
        </w:rPr>
        <w:t xml:space="preserve">Lập kế hoạch gửi tài liệu yêu cầu người dùng (và các tài liệu kèm theo – tùy dự án), điền thông tin vào tài liệu </w:t>
      </w:r>
      <w:r w:rsidRPr="006D1BA8">
        <w:rPr>
          <w:b/>
          <w:color w:val="FF0000"/>
          <w:sz w:val="28"/>
          <w:szCs w:val="28"/>
        </w:rPr>
        <w:t>0115_UIT_MaDuAn_XacNhanYCND-[MaYeuCauJira].doc</w:t>
      </w:r>
      <w:r w:rsidRPr="006D1BA8">
        <w:rPr>
          <w:color w:val="FF0000"/>
          <w:sz w:val="28"/>
          <w:szCs w:val="28"/>
        </w:rPr>
        <w:t>.</w:t>
      </w:r>
    </w:p>
    <w:p w14:paraId="6CFF0B05" w14:textId="40567CBC" w:rsidR="00D908AF" w:rsidRPr="006D1BA8" w:rsidRDefault="00D908AF" w:rsidP="009178B6">
      <w:pPr>
        <w:pStyle w:val="Bullet2"/>
        <w:numPr>
          <w:ilvl w:val="0"/>
          <w:numId w:val="15"/>
        </w:numPr>
        <w:spacing w:after="0" w:line="360" w:lineRule="auto"/>
        <w:ind w:left="709"/>
        <w:rPr>
          <w:color w:val="FF0000"/>
          <w:sz w:val="28"/>
          <w:szCs w:val="28"/>
        </w:rPr>
      </w:pPr>
      <w:r w:rsidRPr="006D1BA8">
        <w:rPr>
          <w:color w:val="FF0000"/>
          <w:sz w:val="28"/>
          <w:szCs w:val="28"/>
        </w:rPr>
        <w:t xml:space="preserve">Sử dụng tài liệu </w:t>
      </w:r>
      <w:r w:rsidRPr="006D1BA8">
        <w:rPr>
          <w:b/>
          <w:color w:val="FF0000"/>
          <w:sz w:val="28"/>
          <w:szCs w:val="28"/>
        </w:rPr>
        <w:t xml:space="preserve">0115_UIT_MaDuAn_XacNhanYCND-[MaYeuCauJira].doc </w:t>
      </w:r>
      <w:r w:rsidRPr="006D1BA8">
        <w:rPr>
          <w:color w:val="FF0000"/>
          <w:sz w:val="28"/>
          <w:szCs w:val="28"/>
        </w:rPr>
        <w:t>để các bên ký xác nhận.</w:t>
      </w:r>
    </w:p>
    <w:p w14:paraId="50FC1907" w14:textId="721D9C13" w:rsidR="006D1BA8" w:rsidRPr="00D402B7" w:rsidRDefault="006D1BA8" w:rsidP="009178B6">
      <w:pPr>
        <w:pStyle w:val="Bullet2"/>
        <w:numPr>
          <w:ilvl w:val="0"/>
          <w:numId w:val="15"/>
        </w:numPr>
        <w:spacing w:after="0" w:line="360" w:lineRule="auto"/>
        <w:ind w:left="709"/>
        <w:rPr>
          <w:sz w:val="28"/>
          <w:szCs w:val="28"/>
        </w:rPr>
      </w:pPr>
      <w:r>
        <w:rPr>
          <w:sz w:val="28"/>
          <w:szCs w:val="28"/>
        </w:rPr>
        <w:t>????</w:t>
      </w:r>
    </w:p>
    <w:p w14:paraId="0F56BF66" w14:textId="77777777" w:rsidR="00D908AF" w:rsidRPr="00D402B7" w:rsidRDefault="00D908AF" w:rsidP="005B3AC4">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9178B6">
      <w:pPr>
        <w:pStyle w:val="Bullet2"/>
        <w:numPr>
          <w:ilvl w:val="0"/>
          <w:numId w:val="15"/>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9178B6">
      <w:pPr>
        <w:pStyle w:val="Bullet2"/>
        <w:numPr>
          <w:ilvl w:val="0"/>
          <w:numId w:val="15"/>
        </w:numPr>
        <w:spacing w:after="0" w:line="360" w:lineRule="auto"/>
        <w:ind w:left="720"/>
        <w:rPr>
          <w:sz w:val="28"/>
          <w:szCs w:val="28"/>
        </w:rPr>
      </w:pPr>
      <w:r w:rsidRPr="00D402B7">
        <w:rPr>
          <w:sz w:val="28"/>
          <w:szCs w:val="28"/>
        </w:rPr>
        <w:t>Sử dụng biên bản nghiệm thu để các bên ký xác nhận.</w:t>
      </w:r>
    </w:p>
    <w:p w14:paraId="25B76FB7" w14:textId="77777777" w:rsidR="00D908AF" w:rsidRPr="00D402B7" w:rsidRDefault="00D908AF" w:rsidP="005B3AC4">
      <w:pPr>
        <w:pStyle w:val="Heading3"/>
        <w:rPr>
          <w:rFonts w:cs="Times New Roman"/>
          <w:szCs w:val="28"/>
        </w:rPr>
      </w:pPr>
      <w:bookmarkStart w:id="282" w:name="_Toc355873100"/>
      <w:bookmarkStart w:id="283" w:name="_Toc357686265"/>
      <w:bookmarkStart w:id="284" w:name="_Toc397524600"/>
      <w:bookmarkStart w:id="285" w:name="_Toc397524887"/>
      <w:bookmarkStart w:id="286" w:name="_Toc406401515"/>
      <w:bookmarkStart w:id="287" w:name="_Toc533290609"/>
      <w:bookmarkStart w:id="288" w:name="_Toc533649509"/>
      <w:r w:rsidRPr="00D402B7">
        <w:rPr>
          <w:rFonts w:cs="Times New Roman"/>
          <w:szCs w:val="28"/>
        </w:rPr>
        <w:t xml:space="preserve">Kiểm </w:t>
      </w:r>
      <w:bookmarkEnd w:id="269"/>
      <w:r w:rsidRPr="00D402B7">
        <w:rPr>
          <w:rFonts w:cs="Times New Roman"/>
          <w:szCs w:val="28"/>
        </w:rPr>
        <w:t>tra chất lượng sản phẩm</w:t>
      </w:r>
      <w:bookmarkEnd w:id="282"/>
      <w:bookmarkEnd w:id="283"/>
      <w:bookmarkEnd w:id="284"/>
      <w:bookmarkEnd w:id="285"/>
      <w:bookmarkEnd w:id="286"/>
      <w:bookmarkEnd w:id="287"/>
      <w:bookmarkEnd w:id="288"/>
    </w:p>
    <w:p w14:paraId="094579A1" w14:textId="77777777" w:rsidR="00D908AF" w:rsidRPr="00D402B7" w:rsidRDefault="00D908AF" w:rsidP="009178B6">
      <w:pPr>
        <w:pStyle w:val="ListParagraph"/>
        <w:numPr>
          <w:ilvl w:val="0"/>
          <w:numId w:val="18"/>
        </w:numPr>
        <w:ind w:left="709"/>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Lập </w:t>
      </w:r>
      <w:r w:rsidRPr="00D402B7">
        <w:rPr>
          <w:rFonts w:ascii="Times New Roman" w:hAnsi="Times New Roman" w:cs="Times New Roman"/>
          <w:b/>
          <w:color w:val="FF0000"/>
          <w:sz w:val="28"/>
          <w:szCs w:val="28"/>
          <w:lang w:eastAsia="vi-VN"/>
        </w:rPr>
        <w:t>0501_UIT_MaDuAn_KeHoachUAT_A.B.docx</w:t>
      </w:r>
      <w:r w:rsidRPr="00D402B7">
        <w:rPr>
          <w:rFonts w:ascii="Times New Roman" w:hAnsi="Times New Roman" w:cs="Times New Roman"/>
          <w:color w:val="FF0000"/>
          <w:sz w:val="28"/>
          <w:szCs w:val="28"/>
          <w:lang w:eastAsia="vi-VN"/>
        </w:rPr>
        <w:t xml:space="preserve">. </w:t>
      </w:r>
    </w:p>
    <w:p w14:paraId="4957C72A" w14:textId="77777777" w:rsidR="00D908AF" w:rsidRPr="00D402B7" w:rsidRDefault="00D908AF" w:rsidP="009178B6">
      <w:pPr>
        <w:pStyle w:val="ListParagraph"/>
        <w:numPr>
          <w:ilvl w:val="0"/>
          <w:numId w:val="18"/>
        </w:numPr>
        <w:ind w:left="720"/>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PM trao đổi với khách hàng về kế hoạch UAT.</w:t>
      </w:r>
    </w:p>
    <w:p w14:paraId="47808082" w14:textId="432FEAB8" w:rsidR="00D908AF" w:rsidRPr="00D402B7" w:rsidRDefault="00D908AF" w:rsidP="009178B6">
      <w:pPr>
        <w:pStyle w:val="ListParagraph"/>
        <w:numPr>
          <w:ilvl w:val="0"/>
          <w:numId w:val="18"/>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Nếu khách hàng báo lỗi trực tiếp trên hệ thống Jira thì gửi tài liệu </w:t>
      </w:r>
      <w:r w:rsidRPr="00D402B7">
        <w:rPr>
          <w:rFonts w:ascii="Times New Roman" w:hAnsi="Times New Roman" w:cs="Times New Roman"/>
          <w:b/>
          <w:color w:val="FF0000"/>
          <w:sz w:val="28"/>
          <w:szCs w:val="28"/>
          <w:lang w:eastAsia="vi-VN"/>
        </w:rPr>
        <w:t>0502_UIT_MaDuAn_BaoCaoUAT_yyyyMMdd.xls</w:t>
      </w:r>
      <w:r w:rsidRPr="00D402B7">
        <w:rPr>
          <w:rFonts w:ascii="Times New Roman" w:hAnsi="Times New Roman" w:cs="Times New Roman"/>
          <w:color w:val="FF0000"/>
          <w:sz w:val="28"/>
          <w:szCs w:val="28"/>
          <w:lang w:eastAsia="vi-VN"/>
        </w:rPr>
        <w:t xml:space="preserve">. Nếu khách hàng không sử dụng Jira thì gửi tài liệu </w:t>
      </w:r>
      <w:r w:rsidRPr="00D402B7">
        <w:rPr>
          <w:rFonts w:ascii="Times New Roman" w:hAnsi="Times New Roman" w:cs="Times New Roman"/>
          <w:b/>
          <w:color w:val="FF0000"/>
          <w:sz w:val="28"/>
          <w:szCs w:val="28"/>
          <w:lang w:eastAsia="vi-VN"/>
        </w:rPr>
        <w:t>0503_UIT_MaDuAn_TenDoiTac-BaoCaoUAT-yyyyMMdd.xls</w:t>
      </w:r>
      <w:r w:rsidRPr="00D402B7">
        <w:rPr>
          <w:rFonts w:ascii="Times New Roman" w:hAnsi="Times New Roman" w:cs="Times New Roman"/>
          <w:color w:val="FF0000"/>
          <w:sz w:val="28"/>
          <w:szCs w:val="28"/>
          <w:lang w:eastAsia="vi-VN"/>
        </w:rPr>
        <w:t xml:space="preserve">. </w:t>
      </w:r>
    </w:p>
    <w:p w14:paraId="204C5A74" w14:textId="6BFE7F87" w:rsidR="00E95A81" w:rsidRPr="00D402B7" w:rsidRDefault="00FF54B1" w:rsidP="005B3AC4">
      <w:pPr>
        <w:pStyle w:val="Heading4"/>
        <w:spacing w:line="360" w:lineRule="auto"/>
        <w:rPr>
          <w:rFonts w:cs="Times New Roman"/>
          <w:szCs w:val="28"/>
        </w:rPr>
      </w:pPr>
      <w:r w:rsidRPr="00D402B7">
        <w:rPr>
          <w:rFonts w:cs="Times New Roman"/>
          <w:szCs w:val="28"/>
        </w:rPr>
        <w:lastRenderedPageBreak/>
        <w:t>Quản lý chất lượng</w:t>
      </w:r>
    </w:p>
    <w:p w14:paraId="1D6F59E7" w14:textId="4D704DE3" w:rsidR="00FF54B1" w:rsidRPr="006D1BA8" w:rsidRDefault="00E2094B" w:rsidP="009178B6">
      <w:pPr>
        <w:pStyle w:val="Heading5"/>
        <w:numPr>
          <w:ilvl w:val="0"/>
          <w:numId w:val="77"/>
        </w:numPr>
        <w:spacing w:line="360" w:lineRule="auto"/>
      </w:pPr>
      <w:r w:rsidRPr="006D1BA8">
        <w:t>Lập kế hoạch chất lượng</w:t>
      </w:r>
    </w:p>
    <w:p w14:paraId="68894C83" w14:textId="2C1162DA"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Bộ phận: Tổ quản lý chất lượng</w:t>
      </w:r>
    </w:p>
    <w:p w14:paraId="76493420" w14:textId="24488F57"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 xml:space="preserve">Dự án: Xây dựng hệ thống quản lý quán cà phê </w:t>
      </w:r>
      <w:r w:rsidR="00AD0FDA" w:rsidRPr="006D1BA8">
        <w:rPr>
          <w:rFonts w:ascii="Times New Roman" w:hAnsi="Times New Roman" w:cs="Times New Roman"/>
          <w:color w:val="000000" w:themeColor="text1"/>
          <w:sz w:val="28"/>
          <w:szCs w:val="28"/>
        </w:rPr>
        <w:t>Will Coffee</w:t>
      </w:r>
      <w:r w:rsidRPr="006D1BA8">
        <w:rPr>
          <w:rFonts w:ascii="Times New Roman" w:hAnsi="Times New Roman" w:cs="Times New Roman"/>
          <w:color w:val="000000" w:themeColor="text1"/>
          <w:sz w:val="28"/>
          <w:szCs w:val="28"/>
        </w:rPr>
        <w:t>.</w:t>
      </w:r>
    </w:p>
    <w:p w14:paraId="71619719" w14:textId="2F6F4BFC"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Chịu trách nhiệm: Trần Hoàng Luân.</w:t>
      </w:r>
    </w:p>
    <w:p w14:paraId="47EE9471" w14:textId="75806049"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Vai trò: Tổ trưởng tổ quản lý chất lượng.</w:t>
      </w:r>
    </w:p>
    <w:p w14:paraId="26C17E5B" w14:textId="0692D2D2"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ết định tiêu chuẩn</w:t>
      </w:r>
      <w:r w:rsidR="00011F18">
        <w:rPr>
          <w:rFonts w:ascii="Times New Roman" w:hAnsi="Times New Roman" w:cs="Times New Roman"/>
          <w:color w:val="000000" w:themeColor="text1"/>
          <w:sz w:val="28"/>
          <w:szCs w:val="28"/>
        </w:rPr>
        <w:t>:</w:t>
      </w:r>
    </w:p>
    <w:p w14:paraId="68193196" w14:textId="4B1C225F"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chức năng:</w:t>
      </w:r>
    </w:p>
    <w:p w14:paraId="2990411A" w14:textId="35467B2F"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ù hợp với các yêu cầu của khách hàng – quán cà phê </w:t>
      </w:r>
      <w:r w:rsidR="00AD0FDA">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p w14:paraId="1E1E54B8" w14:textId="77777777"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7736F413" w14:textId="77777777" w:rsidR="00011F18"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017D9021" w:rsidR="007465AB" w:rsidRPr="00011F18" w:rsidRDefault="00011F18" w:rsidP="00011F18">
      <w:pPr>
        <w:pStyle w:val="ListParagraph"/>
        <w:spacing w:after="160"/>
        <w:ind w:left="360"/>
        <w:rPr>
          <w:rFonts w:ascii="Times New Roman" w:hAnsi="Times New Roman" w:cs="Times New Roman"/>
          <w:b/>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tin cậy:</w:t>
      </w:r>
    </w:p>
    <w:p w14:paraId="53ED6C8C"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29B9D44E"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hiệu quả:</w:t>
      </w:r>
    </w:p>
    <w:p w14:paraId="56828BC6"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29459890"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 xml:space="preserve">Khả năng bảo hành, bảo trì: </w:t>
      </w:r>
    </w:p>
    <w:p w14:paraId="32E8104E"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69D9B8E5"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chuyển:</w:t>
      </w:r>
    </w:p>
    <w:p w14:paraId="164950E8"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1F5E78EC"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dụng:</w:t>
      </w:r>
    </w:p>
    <w:p w14:paraId="5A7203F4"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Khách hàng (người dùng) có thể học được.</w:t>
      </w:r>
    </w:p>
    <w:p w14:paraId="3F2B161D" w14:textId="4083B000" w:rsidR="007465AB"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w:t>
      </w:r>
      <w:r w:rsidR="00011F18">
        <w:rPr>
          <w:rFonts w:ascii="Times New Roman" w:hAnsi="Times New Roman" w:cs="Times New Roman"/>
          <w:color w:val="000000" w:themeColor="text1"/>
          <w:sz w:val="28"/>
          <w:szCs w:val="28"/>
        </w:rPr>
        <w:t>Nguyễn Văn Duy</w:t>
      </w:r>
      <w:r w:rsidRPr="00D402B7">
        <w:rPr>
          <w:rFonts w:ascii="Times New Roman" w:hAnsi="Times New Roman" w:cs="Times New Roman"/>
          <w:color w:val="000000" w:themeColor="text1"/>
          <w:sz w:val="28"/>
          <w:szCs w:val="28"/>
        </w:rPr>
        <w:t>) có vai trò rà soát tất cả các kết quả chuyển giao công việc.</w:t>
      </w:r>
    </w:p>
    <w:p w14:paraId="1703B4A3" w14:textId="77777777" w:rsidR="00011F18" w:rsidRPr="00D402B7" w:rsidRDefault="00011F18" w:rsidP="00011F18">
      <w:pPr>
        <w:pStyle w:val="ListParagraph"/>
        <w:spacing w:after="160"/>
        <w:rPr>
          <w:rFonts w:ascii="Times New Roman" w:hAnsi="Times New Roman" w:cs="Times New Roman"/>
          <w:color w:val="000000" w:themeColor="text1"/>
          <w:sz w:val="28"/>
          <w:szCs w:val="28"/>
        </w:rPr>
      </w:pPr>
    </w:p>
    <w:p w14:paraId="72FC2F53" w14:textId="1F629D60" w:rsidR="007465AB" w:rsidRPr="00011F18" w:rsidRDefault="007465AB" w:rsidP="00011F18">
      <w:pPr>
        <w:ind w:firstLine="72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Phương pháp Quản lý chất lượng: Theo ISO/IEC 14598.</w:t>
      </w:r>
    </w:p>
    <w:p w14:paraId="4FB0665B" w14:textId="09C87B6C"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5B3AC4">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55">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019D05C7" w:rsidR="007465AB" w:rsidRPr="00011F18" w:rsidRDefault="007465AB" w:rsidP="00011F18">
      <w:pPr>
        <w:jc w:val="center"/>
        <w:rPr>
          <w:rFonts w:ascii="Times New Roman" w:hAnsi="Times New Roman" w:cs="Times New Roman"/>
          <w:b/>
          <w:sz w:val="28"/>
          <w:szCs w:val="28"/>
        </w:rPr>
      </w:pPr>
      <w:bookmarkStart w:id="289" w:name="_Toc533290610"/>
      <w:r w:rsidRPr="00011F18">
        <w:rPr>
          <w:rFonts w:ascii="Times New Roman" w:hAnsi="Times New Roman" w:cs="Times New Roman"/>
          <w:b/>
          <w:sz w:val="28"/>
          <w:szCs w:val="28"/>
        </w:rPr>
        <w:t xml:space="preserve">Hình </w:t>
      </w:r>
      <w:r w:rsidR="00243D2A">
        <w:rPr>
          <w:rFonts w:ascii="Times New Roman" w:hAnsi="Times New Roman" w:cs="Times New Roman"/>
          <w:b/>
          <w:sz w:val="28"/>
          <w:szCs w:val="28"/>
        </w:rPr>
        <w:t>3.39</w:t>
      </w:r>
      <w:r w:rsidRPr="00011F18">
        <w:rPr>
          <w:rFonts w:ascii="Times New Roman" w:hAnsi="Times New Roman" w:cs="Times New Roman"/>
          <w:b/>
          <w:sz w:val="28"/>
          <w:szCs w:val="28"/>
        </w:rPr>
        <w:t>. Sơ đồ quy trình đánh giá chất lượng</w:t>
      </w:r>
      <w:bookmarkEnd w:id="289"/>
    </w:p>
    <w:p w14:paraId="5EEAB389" w14:textId="30B4D0E8" w:rsidR="00E2094B" w:rsidRPr="00011F18" w:rsidRDefault="007465AB" w:rsidP="00011F18">
      <w:pPr>
        <w:pStyle w:val="Heading4"/>
        <w:spacing w:line="360" w:lineRule="auto"/>
      </w:pPr>
      <w:r w:rsidRPr="00011F18">
        <w:t xml:space="preserve"> </w:t>
      </w:r>
      <w:r w:rsidR="000564A4" w:rsidRPr="00011F18">
        <w:t>Thiết lập khung đảm bảo chất lượng</w:t>
      </w:r>
    </w:p>
    <w:p w14:paraId="0C56D779"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402BD4BC"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6C8D161F" w14:textId="77777777" w:rsidR="00FB0DA8" w:rsidRPr="00D402B7" w:rsidRDefault="00FB0DA8" w:rsidP="00011F18">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7B969DB1" w14:textId="387FEFD5" w:rsidR="00FB0DA8" w:rsidRPr="00011F18" w:rsidRDefault="00FB0DA8" w:rsidP="00011F18">
      <w:pPr>
        <w:jc w:val="center"/>
        <w:rPr>
          <w:rFonts w:ascii="Times New Roman" w:hAnsi="Times New Roman" w:cs="Times New Roman"/>
          <w:b/>
          <w:sz w:val="28"/>
          <w:szCs w:val="28"/>
        </w:rPr>
      </w:pPr>
      <w:bookmarkStart w:id="290" w:name="_Toc533290611"/>
      <w:r w:rsidRPr="00011F18">
        <w:rPr>
          <w:rFonts w:ascii="Times New Roman" w:hAnsi="Times New Roman" w:cs="Times New Roman"/>
          <w:b/>
          <w:sz w:val="28"/>
          <w:szCs w:val="28"/>
        </w:rPr>
        <w:lastRenderedPageBreak/>
        <w:t xml:space="preserve">Bảng </w:t>
      </w:r>
      <w:r w:rsidR="00243D2A">
        <w:rPr>
          <w:rFonts w:ascii="Times New Roman" w:hAnsi="Times New Roman" w:cs="Times New Roman"/>
          <w:b/>
          <w:sz w:val="28"/>
          <w:szCs w:val="28"/>
        </w:rPr>
        <w:t>3.40</w:t>
      </w:r>
      <w:r w:rsidRPr="00011F18">
        <w:rPr>
          <w:rFonts w:ascii="Times New Roman" w:hAnsi="Times New Roman" w:cs="Times New Roman"/>
          <w:b/>
          <w:sz w:val="28"/>
          <w:szCs w:val="28"/>
        </w:rPr>
        <w:t>. Danh sách các hoạt động đảm bảo chất lượng của dự án</w:t>
      </w:r>
      <w:bookmarkEnd w:id="290"/>
    </w:p>
    <w:tbl>
      <w:tblPr>
        <w:tblStyle w:val="TableGrid1"/>
        <w:tblW w:w="8930" w:type="dxa"/>
        <w:jc w:val="center"/>
        <w:tblLook w:val="04A0" w:firstRow="1" w:lastRow="0" w:firstColumn="1" w:lastColumn="0" w:noHBand="0" w:noVBand="1"/>
      </w:tblPr>
      <w:tblGrid>
        <w:gridCol w:w="2155"/>
        <w:gridCol w:w="4320"/>
        <w:gridCol w:w="2455"/>
      </w:tblGrid>
      <w:tr w:rsidR="00FB0DA8" w:rsidRPr="00D402B7" w14:paraId="6AF2E6BB" w14:textId="77777777" w:rsidTr="00011F18">
        <w:trPr>
          <w:jc w:val="center"/>
        </w:trPr>
        <w:tc>
          <w:tcPr>
            <w:tcW w:w="2155" w:type="dxa"/>
            <w:shd w:val="clear" w:color="auto" w:fill="F2F2F2" w:themeFill="background1" w:themeFillShade="F2"/>
            <w:vAlign w:val="center"/>
          </w:tcPr>
          <w:p w14:paraId="5C2C8802"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20" w:type="dxa"/>
            <w:shd w:val="clear" w:color="auto" w:fill="F2F2F2" w:themeFill="background1" w:themeFillShade="F2"/>
            <w:vAlign w:val="center"/>
          </w:tcPr>
          <w:p w14:paraId="336AA68B"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455" w:type="dxa"/>
            <w:shd w:val="clear" w:color="auto" w:fill="F2F2F2" w:themeFill="background1" w:themeFillShade="F2"/>
            <w:vAlign w:val="center"/>
          </w:tcPr>
          <w:p w14:paraId="1D83F8F7"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011F18">
        <w:trPr>
          <w:jc w:val="center"/>
        </w:trPr>
        <w:tc>
          <w:tcPr>
            <w:tcW w:w="2155" w:type="dxa"/>
          </w:tcPr>
          <w:p w14:paraId="038A8D5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20" w:type="dxa"/>
          </w:tcPr>
          <w:p w14:paraId="755C402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455" w:type="dxa"/>
          </w:tcPr>
          <w:p w14:paraId="6F160F4D"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0B8892F1"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Nguyễn Văn Duy</w:t>
            </w:r>
          </w:p>
          <w:p w14:paraId="1C70B893"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235EF3D4" w14:textId="77777777" w:rsidTr="00011F18">
        <w:trPr>
          <w:jc w:val="center"/>
        </w:trPr>
        <w:tc>
          <w:tcPr>
            <w:tcW w:w="2155" w:type="dxa"/>
          </w:tcPr>
          <w:p w14:paraId="7680A836"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20" w:type="dxa"/>
          </w:tcPr>
          <w:p w14:paraId="40C22404"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455" w:type="dxa"/>
          </w:tcPr>
          <w:p w14:paraId="76D59C80" w14:textId="1178ADD7" w:rsidR="00FB0DA8"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Đinh Minh Chí</w:t>
            </w:r>
          </w:p>
          <w:p w14:paraId="5DB1D224" w14:textId="602BECDC" w:rsidR="00011F18" w:rsidRPr="00D402B7" w:rsidRDefault="00011F18" w:rsidP="00011F18">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ần Hoàng Luân</w:t>
            </w:r>
          </w:p>
          <w:p w14:paraId="7BE1E018"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43D866B3" w14:textId="77777777" w:rsidTr="00011F18">
        <w:trPr>
          <w:trHeight w:val="1575"/>
          <w:jc w:val="center"/>
        </w:trPr>
        <w:tc>
          <w:tcPr>
            <w:tcW w:w="2155" w:type="dxa"/>
          </w:tcPr>
          <w:p w14:paraId="0CBCD04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20" w:type="dxa"/>
          </w:tcPr>
          <w:p w14:paraId="428EF97A"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455" w:type="dxa"/>
          </w:tcPr>
          <w:p w14:paraId="2B17967B" w14:textId="64F1162C" w:rsidR="00FB0DA8" w:rsidRPr="00D402B7" w:rsidRDefault="00FB0DA8" w:rsidP="00011F1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w:t>
            </w:r>
            <w:r w:rsidR="00011F18">
              <w:rPr>
                <w:rFonts w:ascii="Times New Roman" w:hAnsi="Times New Roman" w:cs="Times New Roman"/>
                <w:color w:val="000000" w:themeColor="text1"/>
                <w:sz w:val="28"/>
                <w:szCs w:val="28"/>
              </w:rPr>
              <w:t>Trần Hoàng Luân</w:t>
            </w:r>
          </w:p>
          <w:p w14:paraId="42F4C939"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1EEB64D5" w14:textId="77777777" w:rsidTr="00011F18">
        <w:trPr>
          <w:trHeight w:val="105"/>
          <w:jc w:val="center"/>
        </w:trPr>
        <w:tc>
          <w:tcPr>
            <w:tcW w:w="2155" w:type="dxa"/>
          </w:tcPr>
          <w:p w14:paraId="5FE8B67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20" w:type="dxa"/>
          </w:tcPr>
          <w:p w14:paraId="7DAC0FF2" w14:textId="0FF98384"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r w:rsidR="00471923">
              <w:rPr>
                <w:rFonts w:ascii="Times New Roman" w:hAnsi="Times New Roman" w:cs="Times New Roman"/>
                <w:color w:val="000000" w:themeColor="text1"/>
                <w:sz w:val="28"/>
                <w:szCs w:val="28"/>
              </w:rPr>
              <w:t>.</w:t>
            </w:r>
          </w:p>
        </w:tc>
        <w:tc>
          <w:tcPr>
            <w:tcW w:w="2455" w:type="dxa"/>
          </w:tcPr>
          <w:p w14:paraId="4CECC3A1" w14:textId="0FEC94EB"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Trần Hoàng Luân</w:t>
            </w:r>
          </w:p>
          <w:p w14:paraId="3219D620" w14:textId="0219A350"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5B3AC4">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5B3AC4">
      <w:pPr>
        <w:rPr>
          <w:rFonts w:ascii="Times New Roman" w:hAnsi="Times New Roman" w:cs="Times New Roman"/>
          <w:sz w:val="28"/>
          <w:szCs w:val="28"/>
          <w:lang w:eastAsia="vi-VN"/>
        </w:rPr>
      </w:pPr>
    </w:p>
    <w:p w14:paraId="4756D7E4" w14:textId="2A314EFF" w:rsidR="00FB0DA8" w:rsidRPr="00D402B7" w:rsidRDefault="008C1976" w:rsidP="00011F18">
      <w:pPr>
        <w:pStyle w:val="Heading4"/>
        <w:spacing w:line="360" w:lineRule="auto"/>
      </w:pPr>
      <w:r w:rsidRPr="00D402B7">
        <w:t xml:space="preserve"> Kiểm soát chất lượng</w:t>
      </w:r>
    </w:p>
    <w:p w14:paraId="4E45A1A3" w14:textId="77777777" w:rsidR="00471923" w:rsidRDefault="00011F18" w:rsidP="00471923">
      <w:pPr>
        <w:spacing w:after="200"/>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r w:rsidR="00EA70D5" w:rsidRPr="00D402B7">
        <w:rPr>
          <w:rFonts w:ascii="Times New Roman" w:hAnsi="Times New Roman" w:cs="Times New Roman"/>
          <w:color w:val="000000" w:themeColor="text1"/>
          <w:sz w:val="28"/>
          <w:szCs w:val="28"/>
        </w:rPr>
        <w:t xml:space="preserve"> (PM) sẽ lập văn bản để kiểm soát chất lượng.</w:t>
      </w:r>
    </w:p>
    <w:p w14:paraId="7047DBAC" w14:textId="170BB5EF" w:rsidR="00EA70D5" w:rsidRPr="00471923" w:rsidRDefault="00EA70D5" w:rsidP="009178B6">
      <w:pPr>
        <w:pStyle w:val="ListParagraph"/>
        <w:numPr>
          <w:ilvl w:val="0"/>
          <w:numId w:val="46"/>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Rà </w:t>
      </w:r>
      <w:r w:rsidR="00011F18" w:rsidRPr="00471923">
        <w:rPr>
          <w:rFonts w:ascii="Times New Roman" w:hAnsi="Times New Roman" w:cs="Times New Roman"/>
          <w:color w:val="000000" w:themeColor="text1"/>
          <w:sz w:val="28"/>
          <w:szCs w:val="28"/>
        </w:rPr>
        <w:t>sóa</w:t>
      </w:r>
      <w:r w:rsidRPr="00471923">
        <w:rPr>
          <w:rFonts w:ascii="Times New Roman" w:hAnsi="Times New Roman" w:cs="Times New Roman"/>
          <w:color w:val="000000" w:themeColor="text1"/>
          <w:sz w:val="28"/>
          <w:szCs w:val="28"/>
        </w:rPr>
        <w:t>t các nhóm lập trình của</w:t>
      </w:r>
      <w:r w:rsidR="00011F18" w:rsidRPr="00471923">
        <w:rPr>
          <w:rFonts w:ascii="Times New Roman" w:hAnsi="Times New Roman" w:cs="Times New Roman"/>
          <w:color w:val="000000" w:themeColor="text1"/>
          <w:sz w:val="28"/>
          <w:szCs w:val="28"/>
        </w:rPr>
        <w:t xml:space="preserve"> Dương Huỳnh Mỹ Hạnh</w:t>
      </w:r>
      <w:r w:rsidRPr="00471923">
        <w:rPr>
          <w:rFonts w:ascii="Times New Roman" w:hAnsi="Times New Roman" w:cs="Times New Roman"/>
          <w:color w:val="000000" w:themeColor="text1"/>
          <w:sz w:val="28"/>
          <w:szCs w:val="28"/>
        </w:rPr>
        <w:t xml:space="preserve">, </w:t>
      </w:r>
      <w:r w:rsidR="00011F18" w:rsidRPr="00471923">
        <w:rPr>
          <w:rFonts w:ascii="Times New Roman" w:hAnsi="Times New Roman" w:cs="Times New Roman"/>
          <w:color w:val="000000" w:themeColor="text1"/>
          <w:sz w:val="28"/>
          <w:szCs w:val="28"/>
        </w:rPr>
        <w:t>Huỳnh Thanh Nhàn</w:t>
      </w:r>
      <w:r w:rsidRPr="00471923">
        <w:rPr>
          <w:rFonts w:ascii="Times New Roman" w:hAnsi="Times New Roman" w:cs="Times New Roman"/>
          <w:color w:val="000000" w:themeColor="text1"/>
          <w:sz w:val="28"/>
          <w:szCs w:val="28"/>
        </w:rPr>
        <w:t>.</w:t>
      </w:r>
    </w:p>
    <w:p w14:paraId="510EF177" w14:textId="1A531C7C" w:rsidR="00EA70D5" w:rsidRPr="00D402B7" w:rsidRDefault="00471923" w:rsidP="009178B6">
      <w:pPr>
        <w:pStyle w:val="ListParagraph"/>
        <w:numPr>
          <w:ilvl w:val="0"/>
          <w:numId w:val="46"/>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w:t>
      </w:r>
      <w:r w:rsidR="00EA70D5" w:rsidRPr="00D402B7">
        <w:rPr>
          <w:rFonts w:ascii="Times New Roman" w:hAnsi="Times New Roman" w:cs="Times New Roman"/>
          <w:color w:val="000000" w:themeColor="text1"/>
          <w:sz w:val="28"/>
          <w:szCs w:val="28"/>
        </w:rPr>
        <w:t xml:space="preserve"> người sử dụng</w:t>
      </w:r>
      <w:r>
        <w:rPr>
          <w:rFonts w:ascii="Times New Roman" w:hAnsi="Times New Roman" w:cs="Times New Roman"/>
          <w:color w:val="000000" w:themeColor="text1"/>
          <w:sz w:val="28"/>
          <w:szCs w:val="28"/>
        </w:rPr>
        <w:t xml:space="preserve"> phần mềm</w:t>
      </w:r>
      <w:r w:rsidR="00EA70D5" w:rsidRPr="00D402B7">
        <w:rPr>
          <w:rFonts w:ascii="Times New Roman" w:hAnsi="Times New Roman" w:cs="Times New Roman"/>
          <w:color w:val="000000" w:themeColor="text1"/>
          <w:sz w:val="28"/>
          <w:szCs w:val="28"/>
        </w:rPr>
        <w:t>, đưa ra các câu hỏi phỏng vấn.</w:t>
      </w:r>
    </w:p>
    <w:p w14:paraId="27CEC46F" w14:textId="77777777" w:rsidR="00D908AF" w:rsidRPr="00D402B7" w:rsidRDefault="00D908AF" w:rsidP="005B3AC4">
      <w:pPr>
        <w:pStyle w:val="Heading3"/>
        <w:rPr>
          <w:rFonts w:cs="Times New Roman"/>
          <w:szCs w:val="28"/>
        </w:rPr>
      </w:pPr>
      <w:bookmarkStart w:id="291" w:name="_Toc351313973"/>
      <w:bookmarkStart w:id="292" w:name="_Toc355873101"/>
      <w:bookmarkStart w:id="293" w:name="_Toc357686266"/>
      <w:bookmarkStart w:id="294" w:name="_Toc397524601"/>
      <w:bookmarkStart w:id="295" w:name="_Toc397524888"/>
      <w:bookmarkStart w:id="296" w:name="_Toc406401516"/>
      <w:bookmarkStart w:id="297" w:name="_Toc533290612"/>
      <w:bookmarkStart w:id="298" w:name="_Toc533649510"/>
      <w:r w:rsidRPr="00D402B7">
        <w:rPr>
          <w:rFonts w:cs="Times New Roman"/>
          <w:szCs w:val="28"/>
        </w:rPr>
        <w:lastRenderedPageBreak/>
        <w:t>Báo cáo dự án</w:t>
      </w:r>
      <w:bookmarkEnd w:id="291"/>
      <w:bookmarkEnd w:id="292"/>
      <w:bookmarkEnd w:id="293"/>
      <w:bookmarkEnd w:id="294"/>
      <w:bookmarkEnd w:id="295"/>
      <w:bookmarkEnd w:id="296"/>
      <w:bookmarkEnd w:id="297"/>
      <w:bookmarkEnd w:id="298"/>
    </w:p>
    <w:p w14:paraId="42529B8F" w14:textId="77777777" w:rsidR="00D908AF" w:rsidRPr="00A051F3" w:rsidRDefault="00D908AF" w:rsidP="009178B6">
      <w:pPr>
        <w:pStyle w:val="ListParagraph"/>
        <w:numPr>
          <w:ilvl w:val="0"/>
          <w:numId w:val="11"/>
        </w:numPr>
        <w:rPr>
          <w:rFonts w:ascii="Times New Roman" w:hAnsi="Times New Roman" w:cs="Times New Roman"/>
          <w:color w:val="FF0000"/>
          <w:sz w:val="28"/>
          <w:szCs w:val="28"/>
          <w:lang w:eastAsia="vi-VN"/>
        </w:rPr>
      </w:pPr>
      <w:r w:rsidRPr="00A051F3">
        <w:rPr>
          <w:rFonts w:ascii="Times New Roman" w:hAnsi="Times New Roman" w:cs="Times New Roman"/>
          <w:color w:val="FF0000"/>
          <w:sz w:val="28"/>
          <w:szCs w:val="28"/>
          <w:lang w:eastAsia="vi-VN"/>
        </w:rPr>
        <w:t xml:space="preserve">PM tổng hợp thông tin dự án từ các nguồn bên dưới để thực hiện tổng hợp </w:t>
      </w:r>
      <w:r w:rsidRPr="00A051F3">
        <w:rPr>
          <w:rFonts w:ascii="Times New Roman" w:hAnsi="Times New Roman" w:cs="Times New Roman"/>
          <w:b/>
          <w:color w:val="FF0000"/>
          <w:sz w:val="28"/>
          <w:szCs w:val="28"/>
          <w:lang w:eastAsia="vi-VN"/>
        </w:rPr>
        <w:t>0117_UIT_MaDuAn_BaoCaoTongHop_A.B.xlsx</w:t>
      </w:r>
      <w:r w:rsidRPr="00A051F3">
        <w:rPr>
          <w:rFonts w:ascii="Times New Roman" w:hAnsi="Times New Roman" w:cs="Times New Roman"/>
          <w:color w:val="FF0000"/>
          <w:sz w:val="28"/>
          <w:szCs w:val="28"/>
          <w:lang w:eastAsia="vi-VN"/>
        </w:rPr>
        <w:t xml:space="preserve"> theo QD0202.</w:t>
      </w:r>
    </w:p>
    <w:p w14:paraId="7626907E" w14:textId="32D434DD" w:rsidR="00D908AF" w:rsidRDefault="00A051F3"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rong quá trình thực hiện dự án, n</w:t>
      </w:r>
      <w:r w:rsidR="00D908AF" w:rsidRPr="00A051F3">
        <w:rPr>
          <w:rFonts w:ascii="Times New Roman" w:hAnsi="Times New Roman" w:cs="Times New Roman"/>
          <w:sz w:val="28"/>
          <w:szCs w:val="28"/>
          <w:lang w:eastAsia="vi-VN"/>
        </w:rPr>
        <w:t xml:space="preserve">ếu </w:t>
      </w:r>
      <w:r>
        <w:rPr>
          <w:rFonts w:ascii="Times New Roman" w:hAnsi="Times New Roman" w:cs="Times New Roman"/>
          <w:sz w:val="28"/>
          <w:szCs w:val="28"/>
          <w:lang w:eastAsia="vi-VN"/>
        </w:rPr>
        <w:t xml:space="preserve">phát sinh những </w:t>
      </w:r>
      <w:r w:rsidR="00D908AF" w:rsidRPr="00A051F3">
        <w:rPr>
          <w:rFonts w:ascii="Times New Roman" w:hAnsi="Times New Roman" w:cs="Times New Roman"/>
          <w:sz w:val="28"/>
          <w:szCs w:val="28"/>
          <w:lang w:eastAsia="vi-VN"/>
        </w:rPr>
        <w:t>vấn đề của dự án quá lớn, ảnh hưởng đến tiến độ và chất lượng dự án thì PM yêu cầu họp dự án bao gồm các thành viên trong dự án</w:t>
      </w:r>
      <w:r>
        <w:rPr>
          <w:rFonts w:ascii="Times New Roman" w:hAnsi="Times New Roman" w:cs="Times New Roman"/>
          <w:sz w:val="28"/>
          <w:szCs w:val="28"/>
          <w:lang w:eastAsia="vi-VN"/>
        </w:rPr>
        <w:t xml:space="preserve"> </w:t>
      </w:r>
      <w:r w:rsidRPr="00A051F3">
        <w:rPr>
          <w:rFonts w:ascii="Times New Roman" w:hAnsi="Times New Roman" w:cs="Times New Roman"/>
          <w:sz w:val="28"/>
          <w:szCs w:val="28"/>
          <w:lang w:eastAsia="vi-VN"/>
        </w:rPr>
        <w:sym w:font="Wingdings" w:char="F0E0"/>
      </w:r>
      <w:r>
        <w:rPr>
          <w:rFonts w:ascii="Times New Roman" w:hAnsi="Times New Roman" w:cs="Times New Roman"/>
          <w:sz w:val="28"/>
          <w:szCs w:val="28"/>
          <w:lang w:eastAsia="vi-VN"/>
        </w:rPr>
        <w:t xml:space="preserve"> đưa ra cách giải quyết.</w:t>
      </w:r>
    </w:p>
    <w:p w14:paraId="654C317B" w14:textId="74757093" w:rsidR="00A051F3" w:rsidRPr="00A051F3" w:rsidRDefault="00A051F3" w:rsidP="00A051F3">
      <w:pPr>
        <w:pStyle w:val="ListParagraph"/>
        <w:rPr>
          <w:rFonts w:ascii="Times New Roman" w:hAnsi="Times New Roman" w:cs="Times New Roman"/>
          <w:b/>
          <w:i/>
          <w:sz w:val="28"/>
          <w:szCs w:val="28"/>
          <w:lang w:eastAsia="vi-VN"/>
        </w:rPr>
      </w:pPr>
      <w:r w:rsidRPr="00A051F3">
        <w:rPr>
          <w:rFonts w:ascii="Times New Roman" w:hAnsi="Times New Roman" w:cs="Times New Roman"/>
          <w:b/>
          <w:i/>
          <w:sz w:val="28"/>
          <w:szCs w:val="28"/>
          <w:lang w:eastAsia="vi-VN"/>
        </w:rPr>
        <w:t>Triển khai các hoạt động hiệu chỉnh:</w:t>
      </w:r>
    </w:p>
    <w:p w14:paraId="3F820614"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đầu</w:t>
      </w:r>
      <w:r w:rsidRPr="00471923">
        <w:rPr>
          <w:rFonts w:ascii="Times New Roman" w:hAnsi="Times New Roman" w:cs="Times New Roman"/>
          <w:color w:val="000000" w:themeColor="text1"/>
          <w:sz w:val="28"/>
          <w:szCs w:val="28"/>
        </w:rPr>
        <w:t xml:space="preserve"> tháng </w:t>
      </w:r>
      <w:r>
        <w:rPr>
          <w:rFonts w:ascii="Times New Roman" w:hAnsi="Times New Roman" w:cs="Times New Roman"/>
          <w:color w:val="000000" w:themeColor="text1"/>
          <w:sz w:val="28"/>
          <w:szCs w:val="28"/>
        </w:rPr>
        <w:t>12</w:t>
      </w:r>
      <w:r w:rsidRPr="00471923">
        <w:rPr>
          <w:rFonts w:ascii="Times New Roman" w:hAnsi="Times New Roman" w:cs="Times New Roman"/>
          <w:color w:val="000000" w:themeColor="text1"/>
          <w:sz w:val="28"/>
          <w:szCs w:val="28"/>
        </w:rPr>
        <w:t>, dự án đã diễn ra không theo kế hoạch, chất lượng phần mềm chưa đạt yêu cầu.</w:t>
      </w:r>
    </w:p>
    <w:p w14:paraId="7A2FFB1D" w14:textId="77777777" w:rsidR="00A051F3" w:rsidRPr="0047192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 Thuê chuyên gia Trần Sang 1 ngày với chi phí 500 nghìn/1 ngày.</w:t>
      </w:r>
    </w:p>
    <w:p w14:paraId="1DC17D2D"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giữa</w:t>
      </w:r>
      <w:r w:rsidRPr="00471923">
        <w:rPr>
          <w:rFonts w:ascii="Times New Roman" w:hAnsi="Times New Roman" w:cs="Times New Roman"/>
          <w:color w:val="000000" w:themeColor="text1"/>
          <w:sz w:val="28"/>
          <w:szCs w:val="28"/>
        </w:rPr>
        <w:t xml:space="preserve"> tháng 1</w:t>
      </w:r>
      <w:r>
        <w:rPr>
          <w:rFonts w:ascii="Times New Roman" w:hAnsi="Times New Roman" w:cs="Times New Roman"/>
          <w:color w:val="000000" w:themeColor="text1"/>
          <w:sz w:val="28"/>
          <w:szCs w:val="28"/>
        </w:rPr>
        <w:t>2</w:t>
      </w:r>
      <w:r w:rsidRPr="00471923">
        <w:rPr>
          <w:rFonts w:ascii="Times New Roman" w:hAnsi="Times New Roman" w:cs="Times New Roman"/>
          <w:color w:val="000000" w:themeColor="text1"/>
          <w:sz w:val="28"/>
          <w:szCs w:val="28"/>
        </w:rPr>
        <w:t>, bộ phận tester làm việc vất vả, không kịp cho tiến độ.</w:t>
      </w:r>
    </w:p>
    <w:p w14:paraId="00470BC9" w14:textId="1EE9B023" w:rsidR="00A051F3" w:rsidRPr="00A051F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w:t>
      </w:r>
      <w:r>
        <w:rPr>
          <w:rFonts w:ascii="Times New Roman" w:hAnsi="Times New Roman" w:cs="Times New Roman"/>
          <w:color w:val="000000" w:themeColor="text1"/>
          <w:sz w:val="28"/>
          <w:szCs w:val="28"/>
        </w:rPr>
        <w:t>:</w:t>
      </w:r>
      <w:r w:rsidRPr="00471923">
        <w:rPr>
          <w:rFonts w:ascii="Times New Roman" w:hAnsi="Times New Roman" w:cs="Times New Roman"/>
          <w:color w:val="000000" w:themeColor="text1"/>
          <w:sz w:val="28"/>
          <w:szCs w:val="28"/>
        </w:rPr>
        <w:t xml:space="preserve"> T</w:t>
      </w:r>
      <w:r>
        <w:rPr>
          <w:rFonts w:ascii="Times New Roman" w:hAnsi="Times New Roman" w:cs="Times New Roman"/>
          <w:color w:val="000000" w:themeColor="text1"/>
          <w:sz w:val="28"/>
          <w:szCs w:val="28"/>
        </w:rPr>
        <w:t>rần Hoàng Luân</w:t>
      </w:r>
      <w:r w:rsidRPr="004719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BA) </w:t>
      </w:r>
      <w:r w:rsidRPr="00471923">
        <w:rPr>
          <w:rFonts w:ascii="Times New Roman" w:hAnsi="Times New Roman" w:cs="Times New Roman"/>
          <w:color w:val="000000" w:themeColor="text1"/>
          <w:sz w:val="28"/>
          <w:szCs w:val="28"/>
        </w:rPr>
        <w:t xml:space="preserve">sang hỗ trợ bộ phận Tester cho </w:t>
      </w:r>
      <w:r>
        <w:rPr>
          <w:rFonts w:ascii="Times New Roman" w:hAnsi="Times New Roman" w:cs="Times New Roman"/>
          <w:color w:val="000000" w:themeColor="text1"/>
          <w:sz w:val="28"/>
          <w:szCs w:val="28"/>
        </w:rPr>
        <w:t>Nguyễn Văn Duy.</w:t>
      </w:r>
    </w:p>
    <w:p w14:paraId="40821FEB" w14:textId="77777777" w:rsidR="00D908AF" w:rsidRPr="00D402B7" w:rsidRDefault="00D908AF" w:rsidP="005B3AC4">
      <w:pPr>
        <w:pStyle w:val="Heading3"/>
        <w:rPr>
          <w:rFonts w:cs="Times New Roman"/>
          <w:szCs w:val="28"/>
        </w:rPr>
      </w:pPr>
      <w:bookmarkStart w:id="299" w:name="_Toc351313974"/>
      <w:bookmarkStart w:id="300" w:name="_Toc355873102"/>
      <w:bookmarkStart w:id="301" w:name="_Toc357686267"/>
      <w:bookmarkStart w:id="302" w:name="_Toc397524602"/>
      <w:bookmarkStart w:id="303" w:name="_Toc397524889"/>
      <w:bookmarkStart w:id="304" w:name="_Toc406401517"/>
      <w:bookmarkStart w:id="305" w:name="_Toc533290613"/>
      <w:bookmarkStart w:id="306" w:name="_Toc533649511"/>
      <w:r w:rsidRPr="00D402B7">
        <w:rPr>
          <w:rFonts w:cs="Times New Roman"/>
          <w:szCs w:val="28"/>
        </w:rPr>
        <w:t>Đo lường dự án</w:t>
      </w:r>
      <w:bookmarkEnd w:id="299"/>
      <w:bookmarkEnd w:id="300"/>
      <w:bookmarkEnd w:id="301"/>
      <w:bookmarkEnd w:id="302"/>
      <w:bookmarkEnd w:id="303"/>
      <w:bookmarkEnd w:id="304"/>
      <w:bookmarkEnd w:id="305"/>
      <w:bookmarkEnd w:id="306"/>
    </w:p>
    <w:p w14:paraId="5B0F54CF" w14:textId="77777777" w:rsidR="00D908AF" w:rsidRPr="00D402B7" w:rsidRDefault="00D908AF" w:rsidP="005B3AC4">
      <w:pPr>
        <w:pStyle w:val="ListParagraph"/>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Tuân thủ Quy trình đo lường hiệu quả. </w:t>
      </w:r>
    </w:p>
    <w:p w14:paraId="76356C40" w14:textId="46255271" w:rsidR="00D908AF" w:rsidRDefault="00D908AF" w:rsidP="005B3AC4">
      <w:pPr>
        <w:pStyle w:val="ListParagraph"/>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hông tin đo lường dự án tại </w:t>
      </w:r>
      <w:r w:rsidRPr="00D402B7">
        <w:rPr>
          <w:rFonts w:ascii="Times New Roman" w:hAnsi="Times New Roman" w:cs="Times New Roman"/>
          <w:b/>
          <w:sz w:val="28"/>
          <w:szCs w:val="28"/>
          <w:lang w:eastAsia="vi-VN"/>
        </w:rPr>
        <w:t>1001_UIT_MaDuAn_DoLuongHieuQuaDuAn.xlsx</w:t>
      </w:r>
      <w:r w:rsidRPr="00D402B7">
        <w:rPr>
          <w:rFonts w:ascii="Times New Roman" w:hAnsi="Times New Roman" w:cs="Times New Roman"/>
          <w:sz w:val="28"/>
          <w:szCs w:val="28"/>
          <w:lang w:eastAsia="vi-VN"/>
        </w:rPr>
        <w:t>.</w:t>
      </w:r>
    </w:p>
    <w:p w14:paraId="20D89357" w14:textId="2F9945BA" w:rsidR="00137A4D" w:rsidRDefault="00137A4D" w:rsidP="005B3AC4">
      <w:pPr>
        <w:pStyle w:val="ListParagraph"/>
        <w:rPr>
          <w:rFonts w:ascii="Times New Roman" w:hAnsi="Times New Roman" w:cs="Times New Roman"/>
          <w:sz w:val="28"/>
          <w:szCs w:val="28"/>
          <w:lang w:eastAsia="vi-VN"/>
        </w:rPr>
      </w:pPr>
    </w:p>
    <w:p w14:paraId="2614B13C" w14:textId="3F18F386" w:rsidR="00137A4D" w:rsidRDefault="00137A4D" w:rsidP="005B3AC4">
      <w:pPr>
        <w:pStyle w:val="ListParagraph"/>
        <w:rPr>
          <w:rFonts w:ascii="Times New Roman" w:hAnsi="Times New Roman" w:cs="Times New Roman"/>
          <w:sz w:val="28"/>
          <w:szCs w:val="28"/>
          <w:lang w:eastAsia="vi-VN"/>
        </w:rPr>
      </w:pPr>
    </w:p>
    <w:p w14:paraId="3B433871" w14:textId="598C671B" w:rsidR="00137A4D" w:rsidRDefault="00137A4D" w:rsidP="005B3AC4">
      <w:pPr>
        <w:pStyle w:val="ListParagraph"/>
        <w:rPr>
          <w:rFonts w:ascii="Times New Roman" w:hAnsi="Times New Roman" w:cs="Times New Roman"/>
          <w:sz w:val="28"/>
          <w:szCs w:val="28"/>
          <w:lang w:eastAsia="vi-VN"/>
        </w:rPr>
      </w:pPr>
    </w:p>
    <w:p w14:paraId="7A5C52AB" w14:textId="72DDD42F" w:rsidR="00137A4D" w:rsidRDefault="00137A4D" w:rsidP="005B3AC4">
      <w:pPr>
        <w:pStyle w:val="ListParagraph"/>
        <w:rPr>
          <w:rFonts w:ascii="Times New Roman" w:hAnsi="Times New Roman" w:cs="Times New Roman"/>
          <w:sz w:val="28"/>
          <w:szCs w:val="28"/>
          <w:lang w:eastAsia="vi-VN"/>
        </w:rPr>
      </w:pPr>
    </w:p>
    <w:p w14:paraId="43221113" w14:textId="6AB9EEBE" w:rsidR="00137A4D" w:rsidRDefault="00137A4D" w:rsidP="005B3AC4">
      <w:pPr>
        <w:pStyle w:val="ListParagraph"/>
        <w:rPr>
          <w:rFonts w:ascii="Times New Roman" w:hAnsi="Times New Roman" w:cs="Times New Roman"/>
          <w:sz w:val="28"/>
          <w:szCs w:val="28"/>
          <w:lang w:eastAsia="vi-VN"/>
        </w:rPr>
      </w:pPr>
    </w:p>
    <w:p w14:paraId="7A08D9B8" w14:textId="65822D68" w:rsidR="00137A4D" w:rsidRDefault="00137A4D" w:rsidP="005B3AC4">
      <w:pPr>
        <w:pStyle w:val="ListParagraph"/>
        <w:rPr>
          <w:rFonts w:ascii="Times New Roman" w:hAnsi="Times New Roman" w:cs="Times New Roman"/>
          <w:sz w:val="28"/>
          <w:szCs w:val="28"/>
          <w:lang w:eastAsia="vi-VN"/>
        </w:rPr>
      </w:pPr>
    </w:p>
    <w:p w14:paraId="4E14EA0A" w14:textId="27521924" w:rsidR="00137A4D" w:rsidRDefault="00137A4D" w:rsidP="005B3AC4">
      <w:pPr>
        <w:pStyle w:val="ListParagraph"/>
        <w:rPr>
          <w:rFonts w:ascii="Times New Roman" w:hAnsi="Times New Roman" w:cs="Times New Roman"/>
          <w:sz w:val="28"/>
          <w:szCs w:val="28"/>
          <w:lang w:eastAsia="vi-VN"/>
        </w:rPr>
      </w:pPr>
    </w:p>
    <w:p w14:paraId="139B4815" w14:textId="375CF727" w:rsidR="00137A4D" w:rsidRDefault="00137A4D" w:rsidP="005B3AC4">
      <w:pPr>
        <w:pStyle w:val="ListParagraph"/>
        <w:rPr>
          <w:rFonts w:ascii="Times New Roman" w:hAnsi="Times New Roman" w:cs="Times New Roman"/>
          <w:sz w:val="28"/>
          <w:szCs w:val="28"/>
          <w:lang w:eastAsia="vi-VN"/>
        </w:rPr>
      </w:pPr>
    </w:p>
    <w:p w14:paraId="04827242" w14:textId="2966DAD6" w:rsidR="00137A4D" w:rsidRDefault="00137A4D" w:rsidP="005B3AC4">
      <w:pPr>
        <w:pStyle w:val="ListParagraph"/>
        <w:rPr>
          <w:rFonts w:ascii="Times New Roman" w:hAnsi="Times New Roman" w:cs="Times New Roman"/>
          <w:sz w:val="28"/>
          <w:szCs w:val="28"/>
          <w:lang w:eastAsia="vi-VN"/>
        </w:rPr>
      </w:pPr>
    </w:p>
    <w:p w14:paraId="69E5FF28" w14:textId="51900530" w:rsidR="00137A4D" w:rsidRDefault="00137A4D" w:rsidP="005B3AC4">
      <w:pPr>
        <w:pStyle w:val="ListParagraph"/>
        <w:rPr>
          <w:rFonts w:ascii="Times New Roman" w:hAnsi="Times New Roman" w:cs="Times New Roman"/>
          <w:sz w:val="28"/>
          <w:szCs w:val="28"/>
          <w:lang w:eastAsia="vi-VN"/>
        </w:rPr>
      </w:pPr>
    </w:p>
    <w:p w14:paraId="1D23D8AF" w14:textId="77777777" w:rsidR="00137A4D" w:rsidRPr="00D402B7" w:rsidRDefault="00137A4D" w:rsidP="005B3AC4">
      <w:pPr>
        <w:pStyle w:val="ListParagraph"/>
        <w:rPr>
          <w:rFonts w:ascii="Times New Roman" w:hAnsi="Times New Roman" w:cs="Times New Roman"/>
          <w:sz w:val="28"/>
          <w:szCs w:val="28"/>
          <w:lang w:eastAsia="vi-VN"/>
        </w:rPr>
      </w:pPr>
    </w:p>
    <w:p w14:paraId="7A86D865" w14:textId="77777777" w:rsidR="00D908AF" w:rsidRPr="00D402B7" w:rsidRDefault="00D908AF" w:rsidP="005B3AC4">
      <w:pPr>
        <w:pStyle w:val="Heading2"/>
        <w:rPr>
          <w:rFonts w:cs="Times New Roman"/>
          <w:szCs w:val="28"/>
        </w:rPr>
      </w:pPr>
      <w:bookmarkStart w:id="307" w:name="_Toc351313975"/>
      <w:bookmarkStart w:id="308" w:name="_Toc355873103"/>
      <w:bookmarkStart w:id="309" w:name="_Toc357686268"/>
      <w:bookmarkStart w:id="310" w:name="_Toc397524603"/>
      <w:bookmarkStart w:id="311" w:name="_Toc397524890"/>
      <w:bookmarkStart w:id="312" w:name="_Toc406401518"/>
      <w:bookmarkStart w:id="313" w:name="_Toc533290614"/>
      <w:bookmarkStart w:id="314" w:name="_Toc533649512"/>
      <w:r w:rsidRPr="00D402B7">
        <w:rPr>
          <w:rFonts w:cs="Times New Roman"/>
          <w:szCs w:val="28"/>
        </w:rPr>
        <w:lastRenderedPageBreak/>
        <w:t>Kế hoạch quản lý rủi ro</w:t>
      </w:r>
      <w:bookmarkEnd w:id="307"/>
      <w:bookmarkEnd w:id="308"/>
      <w:bookmarkEnd w:id="309"/>
      <w:bookmarkEnd w:id="310"/>
      <w:bookmarkEnd w:id="311"/>
      <w:bookmarkEnd w:id="312"/>
      <w:bookmarkEnd w:id="313"/>
      <w:bookmarkEnd w:id="314"/>
    </w:p>
    <w:p w14:paraId="2228925B" w14:textId="10D4229E" w:rsidR="00D908AF" w:rsidRPr="00A051F3" w:rsidRDefault="00D908AF" w:rsidP="009178B6">
      <w:pPr>
        <w:pStyle w:val="ListParagraph"/>
        <w:numPr>
          <w:ilvl w:val="0"/>
          <w:numId w:val="11"/>
        </w:numPr>
        <w:rPr>
          <w:rFonts w:ascii="Times New Roman" w:hAnsi="Times New Roman" w:cs="Times New Roman"/>
          <w:sz w:val="28"/>
          <w:szCs w:val="28"/>
          <w:lang w:eastAsia="vi-VN"/>
        </w:rPr>
      </w:pPr>
      <w:r w:rsidRPr="00A051F3">
        <w:rPr>
          <w:rFonts w:ascii="Times New Roman" w:hAnsi="Times New Roman" w:cs="Times New Roman"/>
          <w:sz w:val="28"/>
          <w:szCs w:val="28"/>
          <w:lang w:eastAsia="vi-VN"/>
        </w:rPr>
        <w:t>Tuân thủ Quy trình quản lý rủi ro.</w:t>
      </w:r>
    </w:p>
    <w:p w14:paraId="1369DA1B" w14:textId="3626B187" w:rsidR="00F3329B" w:rsidRPr="00137A4D" w:rsidRDefault="00556B6F" w:rsidP="00137A4D">
      <w:pPr>
        <w:pStyle w:val="Heading3"/>
      </w:pPr>
      <w:bookmarkStart w:id="315" w:name="_Toc533290615"/>
      <w:bookmarkStart w:id="316" w:name="_Toc533649513"/>
      <w:r w:rsidRPr="00137A4D">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6">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137A4D">
        <w:t>Quá trình quản lý rủi ro trong khảo sát thực hiện dự án</w:t>
      </w:r>
      <w:bookmarkEnd w:id="315"/>
      <w:bookmarkEnd w:id="316"/>
    </w:p>
    <w:p w14:paraId="42205C77" w14:textId="3927A1D8" w:rsidR="0001287B" w:rsidRPr="00137A4D" w:rsidRDefault="0001287B" w:rsidP="00137A4D">
      <w:pPr>
        <w:jc w:val="center"/>
        <w:rPr>
          <w:rFonts w:ascii="Times New Roman" w:hAnsi="Times New Roman" w:cs="Times New Roman"/>
          <w:b/>
          <w:sz w:val="28"/>
          <w:szCs w:val="28"/>
        </w:rPr>
      </w:pPr>
    </w:p>
    <w:p w14:paraId="20637FBF" w14:textId="61F944CD" w:rsidR="00137A4D" w:rsidRDefault="0001287B" w:rsidP="00137A4D">
      <w:pPr>
        <w:jc w:val="center"/>
        <w:rPr>
          <w:rFonts w:ascii="Times New Roman" w:hAnsi="Times New Roman" w:cs="Times New Roman"/>
          <w:b/>
          <w:sz w:val="28"/>
          <w:szCs w:val="28"/>
        </w:rPr>
      </w:pPr>
      <w:bookmarkStart w:id="317" w:name="_Toc533290616"/>
      <w:r w:rsidRPr="00137A4D">
        <w:rPr>
          <w:rFonts w:ascii="Times New Roman" w:hAnsi="Times New Roman" w:cs="Times New Roman"/>
          <w:b/>
          <w:sz w:val="28"/>
          <w:szCs w:val="28"/>
        </w:rPr>
        <w:t>Hình 3</w:t>
      </w:r>
      <w:r w:rsidR="00243D2A">
        <w:rPr>
          <w:rFonts w:ascii="Times New Roman" w:hAnsi="Times New Roman" w:cs="Times New Roman"/>
          <w:b/>
          <w:sz w:val="28"/>
          <w:szCs w:val="28"/>
        </w:rPr>
        <w:t>.41</w:t>
      </w:r>
      <w:r w:rsidRPr="00137A4D">
        <w:rPr>
          <w:rFonts w:ascii="Times New Roman" w:hAnsi="Times New Roman" w:cs="Times New Roman"/>
          <w:b/>
          <w:sz w:val="28"/>
          <w:szCs w:val="28"/>
        </w:rPr>
        <w:t>. Sơ đồ quá trình quản lý rủi ro</w:t>
      </w:r>
    </w:p>
    <w:p w14:paraId="6E881346" w14:textId="24288500" w:rsidR="0001287B" w:rsidRDefault="0001287B" w:rsidP="00137A4D">
      <w:pPr>
        <w:jc w:val="center"/>
        <w:rPr>
          <w:rFonts w:ascii="Times New Roman" w:hAnsi="Times New Roman" w:cs="Times New Roman"/>
          <w:b/>
          <w:sz w:val="28"/>
          <w:szCs w:val="28"/>
        </w:rPr>
      </w:pPr>
      <w:r w:rsidRPr="00137A4D">
        <w:rPr>
          <w:rFonts w:ascii="Times New Roman" w:hAnsi="Times New Roman" w:cs="Times New Roman"/>
          <w:b/>
          <w:sz w:val="28"/>
          <w:szCs w:val="28"/>
        </w:rPr>
        <w:t>trong khảo sát thực hiện dự án</w:t>
      </w:r>
      <w:bookmarkEnd w:id="317"/>
    </w:p>
    <w:p w14:paraId="418316D5" w14:textId="77777777" w:rsidR="00137A4D" w:rsidRPr="00137A4D" w:rsidRDefault="00137A4D" w:rsidP="00137A4D">
      <w:pPr>
        <w:jc w:val="center"/>
        <w:rPr>
          <w:rFonts w:ascii="Times New Roman" w:hAnsi="Times New Roman" w:cs="Times New Roman"/>
          <w:b/>
          <w:sz w:val="28"/>
          <w:szCs w:val="28"/>
        </w:rPr>
      </w:pPr>
    </w:p>
    <w:p w14:paraId="0BB8CAC5" w14:textId="773099CD" w:rsidR="00CF246D" w:rsidRPr="00D402B7" w:rsidRDefault="00EE5EA0" w:rsidP="005B3AC4">
      <w:pPr>
        <w:pStyle w:val="Heading3"/>
        <w:rPr>
          <w:rFonts w:cs="Times New Roman"/>
          <w:szCs w:val="28"/>
        </w:rPr>
      </w:pPr>
      <w:bookmarkStart w:id="318" w:name="_Toc533290617"/>
      <w:bookmarkStart w:id="319" w:name="_Toc533649514"/>
      <w:r w:rsidRPr="00D402B7">
        <w:rPr>
          <w:rFonts w:cs="Times New Roman"/>
          <w:szCs w:val="28"/>
        </w:rPr>
        <w:t>Lập biểu phân tích rủi ro của dự án</w:t>
      </w:r>
      <w:bookmarkEnd w:id="318"/>
      <w:bookmarkEnd w:id="319"/>
    </w:p>
    <w:p w14:paraId="1E893600" w14:textId="40396D60" w:rsidR="00FD691B" w:rsidRPr="00D402B7" w:rsidRDefault="00A2419F" w:rsidP="005B3AC4">
      <w:pPr>
        <w:pStyle w:val="Heading4"/>
        <w:spacing w:line="360" w:lineRule="auto"/>
        <w:rPr>
          <w:rFonts w:cs="Times New Roman"/>
          <w:szCs w:val="28"/>
        </w:rPr>
      </w:pPr>
      <w:r w:rsidRPr="00D402B7">
        <w:rPr>
          <w:rFonts w:cs="Times New Roman"/>
          <w:szCs w:val="28"/>
        </w:rPr>
        <w:t>Khách hàng</w:t>
      </w:r>
    </w:p>
    <w:p w14:paraId="0399B0AB" w14:textId="70DEC997" w:rsidR="00B86561" w:rsidRPr="00137A4D" w:rsidRDefault="00B86561" w:rsidP="00137A4D">
      <w:pPr>
        <w:jc w:val="center"/>
        <w:rPr>
          <w:rFonts w:ascii="Times New Roman" w:hAnsi="Times New Roman" w:cs="Times New Roman"/>
          <w:b/>
          <w:sz w:val="28"/>
          <w:szCs w:val="28"/>
        </w:rPr>
      </w:pPr>
      <w:bookmarkStart w:id="320" w:name="_Toc533290618"/>
      <w:r w:rsidRPr="00137A4D">
        <w:rPr>
          <w:rFonts w:ascii="Times New Roman" w:hAnsi="Times New Roman" w:cs="Times New Roman"/>
          <w:b/>
          <w:sz w:val="28"/>
          <w:szCs w:val="28"/>
        </w:rPr>
        <w:t>Bảng 3.</w:t>
      </w:r>
      <w:r w:rsidR="00243D2A">
        <w:rPr>
          <w:rFonts w:ascii="Times New Roman" w:hAnsi="Times New Roman" w:cs="Times New Roman"/>
          <w:b/>
          <w:sz w:val="28"/>
          <w:szCs w:val="28"/>
        </w:rPr>
        <w:t>42.</w:t>
      </w:r>
      <w:r w:rsidRPr="00137A4D">
        <w:rPr>
          <w:rFonts w:ascii="Times New Roman" w:hAnsi="Times New Roman" w:cs="Times New Roman"/>
          <w:b/>
          <w:sz w:val="28"/>
          <w:szCs w:val="28"/>
        </w:rPr>
        <w:t xml:space="preserve"> Rủi ro liên quan đến khách hàng</w:t>
      </w:r>
      <w:bookmarkEnd w:id="32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137A4D">
        <w:trPr>
          <w:trHeight w:val="782"/>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137A4D">
        <w:trPr>
          <w:trHeight w:val="953"/>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5B3AC4">
      <w:pPr>
        <w:rPr>
          <w:rFonts w:ascii="Times New Roman" w:hAnsi="Times New Roman" w:cs="Times New Roman"/>
          <w:sz w:val="28"/>
          <w:szCs w:val="28"/>
          <w:lang w:eastAsia="vi-VN"/>
        </w:rPr>
      </w:pPr>
    </w:p>
    <w:p w14:paraId="0FD7EE33" w14:textId="265A63ED" w:rsidR="00B86561" w:rsidRPr="00D402B7" w:rsidRDefault="002C3DB2" w:rsidP="005B3AC4">
      <w:pPr>
        <w:pStyle w:val="Heading4"/>
        <w:spacing w:line="360" w:lineRule="auto"/>
        <w:rPr>
          <w:rFonts w:cs="Times New Roman"/>
          <w:szCs w:val="28"/>
        </w:rPr>
      </w:pPr>
      <w:r w:rsidRPr="00D402B7">
        <w:rPr>
          <w:rFonts w:cs="Times New Roman"/>
          <w:szCs w:val="28"/>
        </w:rPr>
        <w:t>Phương án</w:t>
      </w:r>
    </w:p>
    <w:p w14:paraId="25095FCA" w14:textId="1F3E3C4E" w:rsidR="00381A65" w:rsidRPr="00137A4D" w:rsidRDefault="00381A65" w:rsidP="00137A4D">
      <w:pPr>
        <w:jc w:val="center"/>
        <w:rPr>
          <w:rFonts w:ascii="Times New Roman" w:hAnsi="Times New Roman" w:cs="Times New Roman"/>
          <w:b/>
          <w:sz w:val="28"/>
          <w:szCs w:val="28"/>
        </w:rPr>
      </w:pPr>
      <w:bookmarkStart w:id="321" w:name="_Toc533290619"/>
      <w:r w:rsidRPr="00137A4D">
        <w:rPr>
          <w:rFonts w:ascii="Times New Roman" w:hAnsi="Times New Roman" w:cs="Times New Roman"/>
          <w:b/>
          <w:sz w:val="28"/>
          <w:szCs w:val="28"/>
        </w:rPr>
        <w:t>Bảng 3.</w:t>
      </w:r>
      <w:r w:rsidR="00243D2A">
        <w:rPr>
          <w:rFonts w:ascii="Times New Roman" w:hAnsi="Times New Roman" w:cs="Times New Roman"/>
          <w:b/>
          <w:sz w:val="28"/>
          <w:szCs w:val="28"/>
        </w:rPr>
        <w:t>43</w:t>
      </w:r>
      <w:r w:rsidRPr="00137A4D">
        <w:rPr>
          <w:rFonts w:ascii="Times New Roman" w:hAnsi="Times New Roman" w:cs="Times New Roman"/>
          <w:b/>
          <w:sz w:val="28"/>
          <w:szCs w:val="28"/>
        </w:rPr>
        <w:t>. Rủi ro liên quan về phương án</w:t>
      </w:r>
      <w:bookmarkEnd w:id="32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137A4D">
        <w:trPr>
          <w:trHeight w:val="350"/>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137A4D">
        <w:trPr>
          <w:trHeight w:val="719"/>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39C0EE5E" w:rsidR="002C3DB2" w:rsidRPr="00D402B7" w:rsidRDefault="002C3DB2" w:rsidP="005B3AC4">
      <w:pPr>
        <w:rPr>
          <w:rFonts w:ascii="Times New Roman" w:hAnsi="Times New Roman" w:cs="Times New Roman"/>
          <w:sz w:val="28"/>
          <w:szCs w:val="28"/>
          <w:lang w:eastAsia="vi-VN"/>
        </w:rPr>
      </w:pPr>
    </w:p>
    <w:p w14:paraId="39854CE3" w14:textId="6CFEAEF6" w:rsidR="00381A65" w:rsidRPr="00D402B7" w:rsidRDefault="00004A99" w:rsidP="005B3AC4">
      <w:pPr>
        <w:pStyle w:val="Heading4"/>
        <w:spacing w:line="360" w:lineRule="auto"/>
        <w:rPr>
          <w:rFonts w:cs="Times New Roman"/>
          <w:szCs w:val="28"/>
        </w:rPr>
      </w:pPr>
      <w:r w:rsidRPr="00D402B7">
        <w:rPr>
          <w:rFonts w:cs="Times New Roman"/>
          <w:szCs w:val="28"/>
        </w:rPr>
        <w:t>Nhân sự</w:t>
      </w:r>
    </w:p>
    <w:p w14:paraId="68EAB0B2" w14:textId="250D4C8F" w:rsidR="00073A61" w:rsidRPr="00137A4D" w:rsidRDefault="00073A61" w:rsidP="00137A4D">
      <w:pPr>
        <w:jc w:val="center"/>
        <w:rPr>
          <w:rFonts w:ascii="Times New Roman" w:hAnsi="Times New Roman" w:cs="Times New Roman"/>
          <w:b/>
          <w:sz w:val="28"/>
          <w:szCs w:val="28"/>
        </w:rPr>
      </w:pPr>
      <w:bookmarkStart w:id="322" w:name="_Toc533290620"/>
      <w:r w:rsidRPr="00137A4D">
        <w:rPr>
          <w:rFonts w:ascii="Times New Roman" w:hAnsi="Times New Roman" w:cs="Times New Roman"/>
          <w:b/>
          <w:sz w:val="28"/>
          <w:szCs w:val="28"/>
        </w:rPr>
        <w:t>Bảng 3</w:t>
      </w:r>
      <w:r w:rsidR="00243D2A">
        <w:rPr>
          <w:rFonts w:ascii="Times New Roman" w:hAnsi="Times New Roman" w:cs="Times New Roman"/>
          <w:b/>
          <w:sz w:val="28"/>
          <w:szCs w:val="28"/>
        </w:rPr>
        <w:t>.44</w:t>
      </w:r>
      <w:r w:rsidRPr="00137A4D">
        <w:rPr>
          <w:rFonts w:ascii="Times New Roman" w:hAnsi="Times New Roman" w:cs="Times New Roman"/>
          <w:b/>
          <w:sz w:val="28"/>
          <w:szCs w:val="28"/>
        </w:rPr>
        <w:t>. Rủi ro liên quan đến nhân sự</w:t>
      </w:r>
      <w:bookmarkEnd w:id="32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38EB7005" w14:textId="3B354CE1" w:rsidR="00137A4D" w:rsidRDefault="00137A4D" w:rsidP="00137A4D">
      <w:pPr>
        <w:pStyle w:val="Heading4"/>
        <w:numPr>
          <w:ilvl w:val="0"/>
          <w:numId w:val="0"/>
        </w:numPr>
        <w:spacing w:line="360" w:lineRule="auto"/>
        <w:ind w:left="864"/>
        <w:rPr>
          <w:rFonts w:cs="Times New Roman"/>
          <w:szCs w:val="28"/>
        </w:rPr>
      </w:pPr>
    </w:p>
    <w:p w14:paraId="06D31E25" w14:textId="77777777" w:rsidR="00137A4D" w:rsidRPr="00137A4D" w:rsidRDefault="00137A4D" w:rsidP="00137A4D">
      <w:pPr>
        <w:rPr>
          <w:lang w:val="vi-VN" w:eastAsia="vi-VN"/>
        </w:rPr>
      </w:pPr>
    </w:p>
    <w:p w14:paraId="018AFA53" w14:textId="6C383314" w:rsidR="00004A99" w:rsidRDefault="00EE3EAE" w:rsidP="005B3AC4">
      <w:pPr>
        <w:pStyle w:val="Heading4"/>
        <w:spacing w:line="360" w:lineRule="auto"/>
        <w:rPr>
          <w:rFonts w:cs="Times New Roman"/>
          <w:szCs w:val="28"/>
        </w:rPr>
      </w:pPr>
      <w:r w:rsidRPr="00D402B7">
        <w:rPr>
          <w:rFonts w:cs="Times New Roman"/>
          <w:szCs w:val="28"/>
        </w:rPr>
        <w:t>Môi trường</w:t>
      </w:r>
    </w:p>
    <w:p w14:paraId="430C649A" w14:textId="77777777" w:rsidR="00137A4D" w:rsidRPr="00137A4D" w:rsidRDefault="00137A4D" w:rsidP="00137A4D">
      <w:pPr>
        <w:rPr>
          <w:lang w:val="vi-VN" w:eastAsia="vi-VN"/>
        </w:rPr>
      </w:pPr>
    </w:p>
    <w:p w14:paraId="2B8F977F" w14:textId="0A3EE152" w:rsidR="00A21C93" w:rsidRPr="00137A4D" w:rsidRDefault="00A21C93" w:rsidP="00137A4D">
      <w:pPr>
        <w:jc w:val="center"/>
        <w:rPr>
          <w:rFonts w:ascii="Times New Roman" w:hAnsi="Times New Roman" w:cs="Times New Roman"/>
          <w:b/>
          <w:sz w:val="28"/>
          <w:szCs w:val="28"/>
        </w:rPr>
      </w:pPr>
      <w:bookmarkStart w:id="323" w:name="_Toc533290621"/>
      <w:r w:rsidRPr="00137A4D">
        <w:rPr>
          <w:rFonts w:ascii="Times New Roman" w:hAnsi="Times New Roman" w:cs="Times New Roman"/>
          <w:b/>
          <w:sz w:val="28"/>
          <w:szCs w:val="28"/>
        </w:rPr>
        <w:lastRenderedPageBreak/>
        <w:t>Bảng 3.4</w:t>
      </w:r>
      <w:r w:rsidR="00243D2A">
        <w:rPr>
          <w:rFonts w:ascii="Times New Roman" w:hAnsi="Times New Roman" w:cs="Times New Roman"/>
          <w:b/>
          <w:sz w:val="28"/>
          <w:szCs w:val="28"/>
        </w:rPr>
        <w:t>5</w:t>
      </w:r>
      <w:r w:rsidRPr="00137A4D">
        <w:rPr>
          <w:rFonts w:ascii="Times New Roman" w:hAnsi="Times New Roman" w:cs="Times New Roman"/>
          <w:b/>
          <w:sz w:val="28"/>
          <w:szCs w:val="28"/>
        </w:rPr>
        <w:t>. Phương án trong quản lý rủi ro liên quan đến khách hàng</w:t>
      </w:r>
      <w:bookmarkEnd w:id="32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5B3AC4">
      <w:pPr>
        <w:rPr>
          <w:rFonts w:ascii="Times New Roman" w:hAnsi="Times New Roman" w:cs="Times New Roman"/>
          <w:b/>
          <w:color w:val="000000" w:themeColor="text1"/>
          <w:sz w:val="28"/>
          <w:szCs w:val="28"/>
        </w:rPr>
      </w:pPr>
    </w:p>
    <w:p w14:paraId="1D0CA734" w14:textId="1F048368" w:rsidR="00EE3EAE" w:rsidRPr="00D402B7" w:rsidRDefault="00A21C93" w:rsidP="005B3AC4">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1AD0E377" w:rsidR="00D908AF" w:rsidRPr="00243D2A" w:rsidRDefault="00D908AF" w:rsidP="005B3AC4">
      <w:pPr>
        <w:pStyle w:val="Heading2"/>
        <w:rPr>
          <w:rFonts w:cs="Times New Roman"/>
          <w:szCs w:val="28"/>
        </w:rPr>
      </w:pPr>
      <w:bookmarkStart w:id="324" w:name="_Toc389473421"/>
      <w:bookmarkStart w:id="325" w:name="_Toc397524604"/>
      <w:bookmarkStart w:id="326" w:name="_Toc397524891"/>
      <w:bookmarkStart w:id="327" w:name="_Toc406401519"/>
      <w:bookmarkStart w:id="328" w:name="_Toc533290622"/>
      <w:bookmarkStart w:id="329" w:name="_Toc355873106"/>
      <w:bookmarkStart w:id="330" w:name="_Toc458850550"/>
      <w:bookmarkStart w:id="331" w:name="_Toc458336861"/>
      <w:bookmarkStart w:id="332" w:name="_Toc351313983"/>
      <w:bookmarkStart w:id="333" w:name="_Toc357686271"/>
      <w:bookmarkStart w:id="334" w:name="_Toc533649515"/>
      <w:r w:rsidRPr="00243D2A">
        <w:rPr>
          <w:rFonts w:cs="Times New Roman"/>
          <w:szCs w:val="28"/>
        </w:rPr>
        <w:lastRenderedPageBreak/>
        <w:t>Kế hoạch chọn lựa giải pháp</w:t>
      </w:r>
      <w:bookmarkEnd w:id="324"/>
      <w:bookmarkEnd w:id="325"/>
      <w:bookmarkEnd w:id="326"/>
      <w:bookmarkEnd w:id="327"/>
      <w:bookmarkEnd w:id="328"/>
      <w:bookmarkEnd w:id="334"/>
    </w:p>
    <w:p w14:paraId="54DC410F" w14:textId="77777777" w:rsidR="001D44A1" w:rsidRDefault="001D44A1" w:rsidP="001D44A1">
      <w:pPr>
        <w:pStyle w:val="Heading3"/>
        <w:rPr>
          <w:lang w:val="en-US"/>
        </w:rPr>
      </w:pPr>
      <w:bookmarkStart w:id="335" w:name="_Toc533649516"/>
      <w:r>
        <w:rPr>
          <w:lang w:val="en-US"/>
        </w:rPr>
        <w:t>Lập phương án</w:t>
      </w:r>
      <w:bookmarkEnd w:id="335"/>
    </w:p>
    <w:p w14:paraId="20B8C128" w14:textId="77777777" w:rsidR="001D44A1" w:rsidRPr="00D402B7" w:rsidRDefault="001D44A1" w:rsidP="001D44A1">
      <w:pPr>
        <w:pStyle w:val="Heading4"/>
        <w:spacing w:line="360" w:lineRule="auto"/>
      </w:pPr>
      <w:r w:rsidRPr="00D402B7">
        <w:t>Phương án tối thiểu</w:t>
      </w:r>
    </w:p>
    <w:p w14:paraId="6AD6D3CD" w14:textId="77777777" w:rsidR="001D44A1" w:rsidRPr="00010258"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cứng</w:t>
      </w:r>
      <w:r w:rsidRPr="00010258">
        <w:rPr>
          <w:rFonts w:ascii="Times New Roman" w:hAnsi="Times New Roman" w:cs="Times New Roman"/>
          <w:b/>
          <w:color w:val="000000" w:themeColor="text1"/>
          <w:sz w:val="28"/>
          <w:szCs w:val="28"/>
        </w:rPr>
        <w:t>:</w:t>
      </w:r>
      <w:r w:rsidRPr="00010258">
        <w:rPr>
          <w:rFonts w:ascii="Times New Roman" w:hAnsi="Times New Roman" w:cs="Times New Roman"/>
          <w:color w:val="000000" w:themeColor="text1"/>
          <w:sz w:val="28"/>
          <w:szCs w:val="28"/>
        </w:rPr>
        <w:t xml:space="preserve"> Sử dụng các thiết bị máy tính hiện tại.</w:t>
      </w:r>
    </w:p>
    <w:p w14:paraId="4E88491F" w14:textId="77777777" w:rsidR="001D44A1"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mềm</w:t>
      </w:r>
      <w:r w:rsidRPr="00010258">
        <w:rPr>
          <w:rFonts w:ascii="Times New Roman" w:hAnsi="Times New Roman" w:cs="Times New Roman"/>
          <w:b/>
          <w:color w:val="000000" w:themeColor="text1"/>
          <w:sz w:val="28"/>
          <w:szCs w:val="28"/>
        </w:rPr>
        <w:t>:</w:t>
      </w:r>
    </w:p>
    <w:p w14:paraId="5D6A0898"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r>
        <w:rPr>
          <w:rFonts w:ascii="Times New Roman" w:hAnsi="Times New Roman" w:cs="Times New Roman"/>
          <w:color w:val="000000" w:themeColor="text1"/>
          <w:sz w:val="28"/>
          <w:szCs w:val="28"/>
        </w:rPr>
        <w:t>.</w:t>
      </w:r>
    </w:p>
    <w:p w14:paraId="47D8A35C"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bộ gõ Unikey 4.2</w:t>
      </w:r>
      <w:r>
        <w:rPr>
          <w:rFonts w:ascii="Times New Roman" w:hAnsi="Times New Roman" w:cs="Times New Roman"/>
          <w:color w:val="000000" w:themeColor="text1"/>
          <w:sz w:val="28"/>
          <w:szCs w:val="28"/>
        </w:rPr>
        <w:t>.</w:t>
      </w:r>
    </w:p>
    <w:p w14:paraId="5CFFC8BA"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CSDL SQL Server 2012.</w:t>
      </w:r>
    </w:p>
    <w:p w14:paraId="5BC46C46"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97A9811" w14:textId="77777777" w:rsidR="001D44A1" w:rsidRPr="00010258" w:rsidRDefault="001D44A1" w:rsidP="009178B6">
      <w:pPr>
        <w:pStyle w:val="ListParagraph"/>
        <w:numPr>
          <w:ilvl w:val="0"/>
          <w:numId w:val="55"/>
        </w:numPr>
        <w:rPr>
          <w:rFonts w:ascii="Times New Roman" w:hAnsi="Times New Roman" w:cs="Times New Roman"/>
          <w:b/>
          <w:i/>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0F288777"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Công nghệ sử dụng:</w:t>
      </w:r>
    </w:p>
    <w:p w14:paraId="20E1980E"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ông nghệ .Net viết bằng ngôn ngữ C# để thực hiện các chức năng như: hiển thị thông tin, xử lý thông tin theo nghiệp vụ, trao đổi thông tin, cho phép thanh toán. Sử dụng cơ sở dữ liệu SQL Server Express 2014 để trữ thông tin.</w:t>
      </w:r>
    </w:p>
    <w:p w14:paraId="099310EE" w14:textId="77777777" w:rsidR="001D44A1" w:rsidRPr="00010258" w:rsidRDefault="001D44A1" w:rsidP="009178B6">
      <w:pPr>
        <w:pStyle w:val="ListParagraph"/>
        <w:numPr>
          <w:ilvl w:val="0"/>
          <w:numId w:val="34"/>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Các thành phần của hệ thống quản lý cửa hàng:</w:t>
      </w:r>
    </w:p>
    <w:p w14:paraId="69FD24A5"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7067FB45" wp14:editId="601F8990">
            <wp:extent cx="4860127" cy="3276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67409" cy="3281509"/>
                    </a:xfrm>
                    <a:prstGeom prst="rect">
                      <a:avLst/>
                    </a:prstGeom>
                  </pic:spPr>
                </pic:pic>
              </a:graphicData>
            </a:graphic>
          </wp:inline>
        </w:drawing>
      </w:r>
    </w:p>
    <w:p w14:paraId="2F73B1E6" w14:textId="12C491E2" w:rsidR="001D44A1" w:rsidRDefault="001D44A1" w:rsidP="001D44A1">
      <w:pPr>
        <w:jc w:val="center"/>
        <w:rPr>
          <w:rFonts w:ascii="Times New Roman" w:hAnsi="Times New Roman" w:cs="Times New Roman"/>
          <w:b/>
          <w:sz w:val="28"/>
          <w:szCs w:val="28"/>
        </w:rPr>
      </w:pPr>
      <w:bookmarkStart w:id="336" w:name="_Toc533290604"/>
      <w:r w:rsidRPr="00010258">
        <w:rPr>
          <w:rFonts w:ascii="Times New Roman" w:hAnsi="Times New Roman" w:cs="Times New Roman"/>
          <w:b/>
          <w:sz w:val="28"/>
          <w:szCs w:val="28"/>
        </w:rPr>
        <w:t xml:space="preserve">Hình </w:t>
      </w:r>
      <w:r w:rsidR="00243D2A">
        <w:rPr>
          <w:rFonts w:ascii="Times New Roman" w:hAnsi="Times New Roman" w:cs="Times New Roman"/>
          <w:b/>
          <w:sz w:val="28"/>
          <w:szCs w:val="28"/>
        </w:rPr>
        <w:t>3.46</w:t>
      </w:r>
      <w:r w:rsidRPr="00010258">
        <w:rPr>
          <w:rFonts w:ascii="Times New Roman" w:hAnsi="Times New Roman" w:cs="Times New Roman"/>
          <w:b/>
          <w:sz w:val="28"/>
          <w:szCs w:val="28"/>
        </w:rPr>
        <w:t>. Sơ đồ các thành phần của hệ thống quản lý bán hàng</w:t>
      </w:r>
    </w:p>
    <w:p w14:paraId="047C83E0" w14:textId="77777777" w:rsidR="001D44A1" w:rsidRPr="00010258" w:rsidRDefault="001D44A1" w:rsidP="001D44A1">
      <w:pPr>
        <w:jc w:val="center"/>
        <w:rPr>
          <w:rFonts w:ascii="Times New Roman" w:hAnsi="Times New Roman" w:cs="Times New Roman"/>
          <w:b/>
          <w:sz w:val="28"/>
          <w:szCs w:val="28"/>
        </w:rPr>
      </w:pPr>
      <w:r w:rsidRPr="00010258">
        <w:rPr>
          <w:rFonts w:ascii="Times New Roman" w:hAnsi="Times New Roman" w:cs="Times New Roman"/>
          <w:b/>
          <w:sz w:val="28"/>
          <w:szCs w:val="28"/>
        </w:rPr>
        <w:t>theo phương án tối thiểu</w:t>
      </w:r>
      <w:bookmarkEnd w:id="336"/>
    </w:p>
    <w:p w14:paraId="37DBC825"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ớc lượng chi phí:</w:t>
      </w:r>
    </w:p>
    <w:p w14:paraId="059A0DE2" w14:textId="77777777" w:rsidR="001D44A1" w:rsidRPr="00010258" w:rsidRDefault="001D44A1" w:rsidP="001D44A1">
      <w:pPr>
        <w:ind w:left="540"/>
        <w:rPr>
          <w:rFonts w:ascii="Times New Roman" w:hAnsi="Times New Roman" w:cs="Times New Roman"/>
          <w:b/>
          <w:i/>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cứng: 0 VND.</w:t>
      </w:r>
    </w:p>
    <w:p w14:paraId="021353CC" w14:textId="77777777" w:rsidR="001D44A1" w:rsidRPr="00010258"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mềm:</w:t>
      </w:r>
    </w:p>
    <w:p w14:paraId="3A827188" w14:textId="77777777" w:rsidR="001D44A1"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hỗ trợ quản lý cửa hàng: 5 triệu VND.</w:t>
      </w:r>
    </w:p>
    <w:p w14:paraId="394A3FA2"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khác: 0 VND.</w:t>
      </w:r>
    </w:p>
    <w:p w14:paraId="7077F06E"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300 nghìn VND.</w:t>
      </w:r>
    </w:p>
    <w:p w14:paraId="444FB036"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027D20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u, khuyết điểm:</w:t>
      </w:r>
    </w:p>
    <w:p w14:paraId="52B0F1D1" w14:textId="77777777" w:rsidR="001D44A1" w:rsidRDefault="001D44A1" w:rsidP="001D44A1">
      <w:pPr>
        <w:pStyle w:val="ListParagrap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Ưu điểm:</w:t>
      </w:r>
    </w:p>
    <w:p w14:paraId="6939BD42"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SQL Server 2014 để lưu trữ dữ liệu đơn giản, dễ dàng thao tác.</w:t>
      </w:r>
    </w:p>
    <w:p w14:paraId="671E811D"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được các thiết bị máy tính hiện tại.</w:t>
      </w:r>
    </w:p>
    <w:p w14:paraId="184C2435" w14:textId="77777777" w:rsidR="001D44A1" w:rsidRPr="00010258"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tiện dụng, giao diện đơn giản giúp người dùng có thể dễ dàng thao tác.</w:t>
      </w:r>
    </w:p>
    <w:p w14:paraId="3C15C398" w14:textId="77777777" w:rsidR="001D44A1" w:rsidRPr="00D402B7" w:rsidRDefault="001D44A1" w:rsidP="001D44A1">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Nhược điểm: </w:t>
      </w:r>
    </w:p>
    <w:p w14:paraId="29FD7CDB"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phải sử dụng thiết bị tại cửa hàng.</w:t>
      </w:r>
    </w:p>
    <w:p w14:paraId="7CABA0D7"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lastRenderedPageBreak/>
        <w:t>Sử dụng CSDL SQL Server 2012 không truy xuất được lượng dữ liệu lớn, tốn kém chi phí khi mở rộng, tốc độ truy cập chậm hơn.</w:t>
      </w:r>
    </w:p>
    <w:p w14:paraId="5F465CA7" w14:textId="77777777" w:rsidR="001D44A1" w:rsidRPr="00010258"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Không có internet sẽ không kết nối được phần mềm.</w:t>
      </w:r>
    </w:p>
    <w:p w14:paraId="295D58F2" w14:textId="77777777" w:rsidR="001D44A1" w:rsidRPr="00D402B7" w:rsidRDefault="001D44A1" w:rsidP="001D44A1">
      <w:pPr>
        <w:pStyle w:val="Heading4"/>
        <w:spacing w:line="360" w:lineRule="auto"/>
      </w:pPr>
      <w:r w:rsidRPr="00D402B7">
        <w:t>Phương án đề xuất 1</w:t>
      </w:r>
    </w:p>
    <w:p w14:paraId="7D2A136D"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cứng:</w:t>
      </w:r>
    </w:p>
    <w:p w14:paraId="523842CB" w14:textId="77777777" w:rsidR="001D44A1"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ác thiết bị máy tính hiện tại.</w:t>
      </w:r>
    </w:p>
    <w:p w14:paraId="53674BDF" w14:textId="77777777" w:rsidR="001D44A1" w:rsidRPr="00010258"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sử dụng ứng dụng bằng các thiết bị cá nhân.</w:t>
      </w:r>
    </w:p>
    <w:p w14:paraId="3CD699F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mềm:</w:t>
      </w:r>
    </w:p>
    <w:p w14:paraId="0FDD0DB8"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2E640AC9"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bộ gõ Unikey 4.2.</w:t>
      </w:r>
    </w:p>
    <w:p w14:paraId="4EFE8AAC" w14:textId="77777777" w:rsidR="001D44A1" w:rsidRPr="00010258"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MySQL.</w:t>
      </w:r>
    </w:p>
    <w:p w14:paraId="161AD788"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ECB373A" w14:textId="77777777" w:rsidR="001D44A1"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75127619" w14:textId="77777777" w:rsidR="001D44A1" w:rsidRPr="00010258"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6049889A"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000A6EF7"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B4FA63D"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4ED5120" wp14:editId="0F4DFD1D">
            <wp:extent cx="5017238" cy="287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20790" cy="2878587"/>
                    </a:xfrm>
                    <a:prstGeom prst="rect">
                      <a:avLst/>
                    </a:prstGeom>
                  </pic:spPr>
                </pic:pic>
              </a:graphicData>
            </a:graphic>
          </wp:inline>
        </w:drawing>
      </w:r>
    </w:p>
    <w:p w14:paraId="29A947F5" w14:textId="256430B6" w:rsidR="001D44A1" w:rsidRDefault="001D44A1" w:rsidP="001D44A1">
      <w:pPr>
        <w:jc w:val="center"/>
        <w:rPr>
          <w:rFonts w:ascii="Times New Roman" w:hAnsi="Times New Roman" w:cs="Times New Roman"/>
          <w:b/>
          <w:sz w:val="28"/>
          <w:szCs w:val="28"/>
        </w:rPr>
      </w:pPr>
      <w:bookmarkStart w:id="337" w:name="_Toc533290605"/>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7</w:t>
      </w:r>
      <w:r w:rsidRPr="00474E65">
        <w:rPr>
          <w:rFonts w:ascii="Times New Roman" w:hAnsi="Times New Roman" w:cs="Times New Roman"/>
          <w:b/>
          <w:sz w:val="28"/>
          <w:szCs w:val="28"/>
        </w:rPr>
        <w:t>. Các thành phần của hệ thống quản lý cửa hàng</w:t>
      </w:r>
    </w:p>
    <w:p w14:paraId="5E3A424A"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1</w:t>
      </w:r>
      <w:bookmarkEnd w:id="337"/>
    </w:p>
    <w:p w14:paraId="7C0E0B3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41D214C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3372F1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5BAE5136" w14:textId="77777777" w:rsidR="001D44A1"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4 triệu VND.</w:t>
      </w:r>
    </w:p>
    <w:p w14:paraId="496E7CE0" w14:textId="77777777" w:rsidR="001D44A1" w:rsidRPr="00474E65"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2EB98BA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1F30075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096AE3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7FA60F0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209B6F57"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060B1063"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718046C8"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612855EC" w14:textId="77777777" w:rsidR="001D44A1" w:rsidRPr="00474E65"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637534E5"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227B2031"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công nghệ PHP là mã nguồn mở và miễn phí nên độ bảo mật không cao, chỉ chạy được trên ứng dụng web.</w:t>
      </w:r>
    </w:p>
    <w:p w14:paraId="688EB9F6"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4680FB1E"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5D2E8530" w14:textId="77777777" w:rsidR="001D44A1" w:rsidRPr="00474E65"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CB873BA" w14:textId="77777777" w:rsidR="001D44A1" w:rsidRPr="00D402B7" w:rsidRDefault="001D44A1" w:rsidP="001D44A1">
      <w:pPr>
        <w:pStyle w:val="Heading4"/>
        <w:spacing w:line="360" w:lineRule="auto"/>
      </w:pPr>
      <w:r w:rsidRPr="00D402B7">
        <w:t>Phương án đề xuất 2</w:t>
      </w:r>
    </w:p>
    <w:p w14:paraId="2B3C98F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4EC5E366" w14:textId="77777777" w:rsidR="001D44A1"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18B19075" w14:textId="77777777" w:rsidR="001D44A1" w:rsidRPr="00474E65"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6EFF8828"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5C175473"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060FAB9A"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2236F509" w14:textId="77777777" w:rsidR="001D44A1" w:rsidRPr="00474E65"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w:t>
      </w:r>
    </w:p>
    <w:p w14:paraId="316315B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4143DC5A" w14:textId="77777777" w:rsidR="001D44A1"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369333F" w14:textId="77777777" w:rsidR="001D44A1" w:rsidRPr="00474E65"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5DFEDD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0AB38DC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551A6E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DF3F5C3" wp14:editId="53280478">
            <wp:extent cx="4619625" cy="2648585"/>
            <wp:effectExtent l="0" t="0" r="9525" b="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27750" cy="2653243"/>
                    </a:xfrm>
                    <a:prstGeom prst="rect">
                      <a:avLst/>
                    </a:prstGeom>
                  </pic:spPr>
                </pic:pic>
              </a:graphicData>
            </a:graphic>
          </wp:inline>
        </w:drawing>
      </w:r>
    </w:p>
    <w:p w14:paraId="487D2045" w14:textId="6C9680BA" w:rsidR="001D44A1" w:rsidRPr="00474E65" w:rsidRDefault="001D44A1" w:rsidP="001D44A1">
      <w:pPr>
        <w:jc w:val="center"/>
        <w:rPr>
          <w:rFonts w:ascii="Times New Roman" w:hAnsi="Times New Roman" w:cs="Times New Roman"/>
          <w:b/>
          <w:sz w:val="28"/>
          <w:szCs w:val="28"/>
        </w:rPr>
      </w:pPr>
      <w:bookmarkStart w:id="338" w:name="_Toc533290606"/>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8</w:t>
      </w:r>
      <w:r w:rsidRPr="00474E65">
        <w:rPr>
          <w:rFonts w:ascii="Times New Roman" w:hAnsi="Times New Roman" w:cs="Times New Roman"/>
          <w:b/>
          <w:sz w:val="28"/>
          <w:szCs w:val="28"/>
        </w:rPr>
        <w:t>. Các thành phần của hệ thống quản lý cửa hàng</w:t>
      </w:r>
    </w:p>
    <w:p w14:paraId="034BD8ED"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2</w:t>
      </w:r>
      <w:bookmarkEnd w:id="338"/>
    </w:p>
    <w:p w14:paraId="0FCDB81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621D1D5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11FB2CD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BF3B0E2" w14:textId="77777777" w:rsidR="001D44A1"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7 triệu VND.</w:t>
      </w:r>
    </w:p>
    <w:p w14:paraId="7ED5AF35" w14:textId="77777777" w:rsidR="001D44A1" w:rsidRPr="00474E65"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66AF6D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730F759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31E0ED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232C664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95CD4F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7963B8E9"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01B9BC1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4D721C38"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2DB163F8" w14:textId="77777777" w:rsidR="001D44A1" w:rsidRPr="00474E65"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0954E07D"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1834C227"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PHP là mã nguồn mở và miễn phí nên độ bảo mật không cao.</w:t>
      </w:r>
    </w:p>
    <w:p w14:paraId="3B09021F"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63A342B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09425B9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1BF864B" w14:textId="77777777" w:rsidR="001D44A1" w:rsidRPr="00474E65"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3B8FC310" w14:textId="77777777" w:rsidR="001D44A1" w:rsidRPr="00D402B7" w:rsidRDefault="001D44A1" w:rsidP="001D44A1">
      <w:pPr>
        <w:pStyle w:val="Heading4"/>
        <w:spacing w:line="360" w:lineRule="auto"/>
      </w:pPr>
      <w:r w:rsidRPr="00D402B7">
        <w:t>Phương án tối đa</w:t>
      </w:r>
    </w:p>
    <w:p w14:paraId="153B122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16345E1A" w14:textId="77777777" w:rsidR="001D44A1"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720ACF8D" w14:textId="77777777" w:rsidR="001D44A1" w:rsidRPr="00474E65"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23C958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7E5C83E5"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3CE339"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40E5E570" w14:textId="77777777" w:rsidR="001D44A1" w:rsidRPr="00474E65"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Oracle.</w:t>
      </w:r>
    </w:p>
    <w:p w14:paraId="4E9FCA7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6326E35D" w14:textId="77777777" w:rsidR="001D44A1"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5ED4019" w14:textId="77777777" w:rsidR="001D44A1" w:rsidRPr="00474E65"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9C0EC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p>
    <w:p w14:paraId="59458543" w14:textId="77777777" w:rsidR="001D44A1"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5B164D4E" w14:textId="77777777" w:rsidR="001D44A1" w:rsidRPr="00474E65"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API quét mã vạch.</w:t>
      </w:r>
    </w:p>
    <w:p w14:paraId="01A08DB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076A74C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1404623" wp14:editId="59CF7EAF">
            <wp:extent cx="4752975" cy="2750187"/>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63140" cy="2756069"/>
                    </a:xfrm>
                    <a:prstGeom prst="rect">
                      <a:avLst/>
                    </a:prstGeom>
                  </pic:spPr>
                </pic:pic>
              </a:graphicData>
            </a:graphic>
          </wp:inline>
        </w:drawing>
      </w:r>
    </w:p>
    <w:p w14:paraId="1A0F16CB" w14:textId="3C421B19" w:rsidR="001D44A1" w:rsidRDefault="001D44A1" w:rsidP="001D44A1">
      <w:pPr>
        <w:jc w:val="center"/>
        <w:rPr>
          <w:rFonts w:ascii="Times New Roman" w:hAnsi="Times New Roman" w:cs="Times New Roman"/>
          <w:b/>
          <w:sz w:val="28"/>
          <w:szCs w:val="28"/>
        </w:rPr>
      </w:pPr>
      <w:bookmarkStart w:id="339" w:name="_Toc533290607"/>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9</w:t>
      </w:r>
      <w:r w:rsidRPr="00474E65">
        <w:rPr>
          <w:rFonts w:ascii="Times New Roman" w:hAnsi="Times New Roman" w:cs="Times New Roman"/>
          <w:b/>
          <w:sz w:val="28"/>
          <w:szCs w:val="28"/>
        </w:rPr>
        <w:t>. Các thành phần của hệ thống quản lý cửa hàng</w:t>
      </w:r>
    </w:p>
    <w:p w14:paraId="4FEA2B92"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tối đa</w:t>
      </w:r>
      <w:bookmarkEnd w:id="339"/>
    </w:p>
    <w:p w14:paraId="65965C9C"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546BC9A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4 triệu VND/ cửa hàng.</w:t>
      </w:r>
    </w:p>
    <w:p w14:paraId="4623E49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A05FF73" w14:textId="77777777" w:rsidR="001D44A1"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0325C343" w14:textId="77777777" w:rsidR="001D44A1" w:rsidRPr="00474E65"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Oracle 10 Enterprise Edition 40USD.</w:t>
      </w:r>
    </w:p>
    <w:p w14:paraId="5AC084B4"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26AFE368"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4B3DA7B"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42D1886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B6A006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Quản lý được cơ sở dữ liệu, hệ thống rất lớn.</w:t>
      </w:r>
    </w:p>
    <w:p w14:paraId="2C9F33D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Phần mềm Oracle được tích hợp tất cả các công cụ để quản trị cũng như nhập xuất dữ liệu nên rất tiện lợi cho người quản trị.</w:t>
      </w:r>
    </w:p>
    <w:p w14:paraId="729545E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ó thể cài đặt trên đa hệ điều hành.</w:t>
      </w:r>
    </w:p>
    <w:p w14:paraId="63A6A31A"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máy tính hiện có.</w:t>
      </w:r>
    </w:p>
    <w:p w14:paraId="0ACBF8B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4E101C0D" w14:textId="77777777" w:rsidR="001D44A1" w:rsidRPr="00474E65"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Dễ dàng kiểm soát người dùng.</w:t>
      </w:r>
    </w:p>
    <w:p w14:paraId="5B110DB1"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38471984"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í bản quyền rất đắt.</w:t>
      </w:r>
    </w:p>
    <w:p w14:paraId="1AAAAB1B"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Hệ thống chiếm nhiều băng thông.</w:t>
      </w:r>
    </w:p>
    <w:p w14:paraId="2072EF98"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Thời gian cài đặt lâu, chi phí cao.</w:t>
      </w:r>
    </w:p>
    <w:p w14:paraId="745E6A50"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tương thích với các công nghệ của Microsoft.</w:t>
      </w:r>
    </w:p>
    <w:p w14:paraId="652185EE"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ông cụ thiết kế và lập trình không phổ biến (Sử dụng ngôn ngữ Java).</w:t>
      </w:r>
    </w:p>
    <w:p w14:paraId="521BF9DD" w14:textId="77777777" w:rsidR="001D44A1" w:rsidRPr="00474E65"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ải có internet mới kết nối được phần mềm.</w:t>
      </w:r>
    </w:p>
    <w:p w14:paraId="164D7D89" w14:textId="77777777" w:rsidR="001D44A1" w:rsidRPr="00D402B7" w:rsidRDefault="001D44A1" w:rsidP="00E45E0B">
      <w:pPr>
        <w:pStyle w:val="Heading3"/>
      </w:pPr>
      <w:bookmarkStart w:id="340" w:name="_Toc533649517"/>
      <w:r w:rsidRPr="00D402B7">
        <w:t>Các lựa chọn phương án</w:t>
      </w:r>
      <w:bookmarkEnd w:id="340"/>
    </w:p>
    <w:p w14:paraId="35D5B9FA" w14:textId="77777777" w:rsidR="001D44A1" w:rsidRPr="003F5692" w:rsidRDefault="001D44A1" w:rsidP="009178B6">
      <w:pPr>
        <w:pStyle w:val="ListParagraph"/>
        <w:numPr>
          <w:ilvl w:val="0"/>
          <w:numId w:val="34"/>
        </w:numPr>
        <w:rPr>
          <w:rFonts w:ascii="Times New Roman" w:hAnsi="Times New Roman" w:cs="Times New Roman"/>
          <w:color w:val="000000" w:themeColor="text1"/>
          <w:sz w:val="28"/>
          <w:szCs w:val="28"/>
        </w:rPr>
      </w:pPr>
      <w:r w:rsidRPr="003F5692">
        <w:rPr>
          <w:rFonts w:ascii="Times New Roman" w:hAnsi="Times New Roman" w:cs="Times New Roman"/>
          <w:color w:val="000000" w:themeColor="text1"/>
          <w:sz w:val="28"/>
          <w:szCs w:val="28"/>
        </w:rPr>
        <w:t>Phương án được chọn lựa là phương án đề xuất thứ 1 vì nó thỏa những tiêu chí sau:</w:t>
      </w:r>
    </w:p>
    <w:p w14:paraId="634C710D"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sử dụng máy tính cá nhân để quản lý, xem thông tin cá nhân.</w:t>
      </w:r>
    </w:p>
    <w:p w14:paraId="0699F9A3"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iúp người dùng có thể sử dụng hệ thống với giao diện đơn giản, dễ thao tác.</w:t>
      </w:r>
    </w:p>
    <w:p w14:paraId="5C0A83A2"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ễ bảo trì và mở rộng thêm chức năng.</w:t>
      </w:r>
    </w:p>
    <w:p w14:paraId="1A68B825"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truy cập bất kì đâu với điều kiện nơi đó phải có internet.</w:t>
      </w:r>
    </w:p>
    <w:p w14:paraId="3E6D123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đầu tư thấp.</w:t>
      </w:r>
    </w:p>
    <w:p w14:paraId="1DDD8572" w14:textId="77777777" w:rsidR="001D44A1" w:rsidRPr="001D44A1" w:rsidRDefault="001D44A1" w:rsidP="001D44A1">
      <w:pPr>
        <w:rPr>
          <w:rFonts w:ascii="Times New Roman" w:hAnsi="Times New Roman" w:cs="Times New Roman"/>
          <w:color w:val="FF0000"/>
          <w:sz w:val="28"/>
          <w:szCs w:val="28"/>
          <w:lang w:eastAsia="vi-VN"/>
        </w:rPr>
      </w:pPr>
    </w:p>
    <w:p w14:paraId="68FFA5F6" w14:textId="18A5FCEE" w:rsidR="00D908AF" w:rsidRPr="00D402B7" w:rsidRDefault="00D908AF" w:rsidP="005B3AC4">
      <w:pPr>
        <w:pStyle w:val="Heading2"/>
        <w:rPr>
          <w:rFonts w:cs="Times New Roman"/>
          <w:szCs w:val="28"/>
        </w:rPr>
      </w:pPr>
      <w:bookmarkStart w:id="341" w:name="_Toc389473422"/>
      <w:bookmarkStart w:id="342" w:name="_Toc397524605"/>
      <w:bookmarkStart w:id="343" w:name="_Toc397524892"/>
      <w:bookmarkStart w:id="344" w:name="_Toc406401520"/>
      <w:bookmarkStart w:id="345" w:name="_Toc533290623"/>
      <w:bookmarkStart w:id="346" w:name="_Toc533649518"/>
      <w:r w:rsidRPr="00D402B7">
        <w:rPr>
          <w:rFonts w:cs="Times New Roman"/>
          <w:szCs w:val="28"/>
        </w:rPr>
        <w:t>Kế hoạch quản lý cấu hình</w:t>
      </w:r>
      <w:bookmarkEnd w:id="341"/>
      <w:bookmarkEnd w:id="342"/>
      <w:bookmarkEnd w:id="343"/>
      <w:bookmarkEnd w:id="344"/>
      <w:r w:rsidR="0036454E" w:rsidRPr="00D402B7">
        <w:rPr>
          <w:rFonts w:cs="Times New Roman"/>
          <w:szCs w:val="28"/>
        </w:rPr>
        <w:t xml:space="preserve"> </w:t>
      </w:r>
      <w:r w:rsidR="00FE2409" w:rsidRPr="00D402B7">
        <w:rPr>
          <w:rFonts w:cs="Times New Roman"/>
          <w:szCs w:val="28"/>
        </w:rPr>
        <w:t>(CM)</w:t>
      </w:r>
      <w:bookmarkEnd w:id="345"/>
      <w:bookmarkEnd w:id="346"/>
    </w:p>
    <w:p w14:paraId="49A404ED" w14:textId="3C809F48" w:rsidR="00AB0433" w:rsidRPr="00D402B7" w:rsidRDefault="00E6159D" w:rsidP="005B3AC4">
      <w:pPr>
        <w:pStyle w:val="Heading3"/>
        <w:rPr>
          <w:rFonts w:cs="Times New Roman"/>
          <w:szCs w:val="28"/>
        </w:rPr>
      </w:pPr>
      <w:bookmarkStart w:id="347" w:name="_Toc533290624"/>
      <w:bookmarkStart w:id="348" w:name="_Toc533649519"/>
      <w:r w:rsidRPr="00D402B7">
        <w:rPr>
          <w:rFonts w:cs="Times New Roman"/>
          <w:szCs w:val="28"/>
        </w:rPr>
        <w:t>Quy định</w:t>
      </w:r>
      <w:bookmarkEnd w:id="347"/>
      <w:bookmarkEnd w:id="348"/>
    </w:p>
    <w:p w14:paraId="50D70FC5" w14:textId="1AB3D2C9"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A Trần Hoàng Luân</w:t>
      </w:r>
      <w:r w:rsidR="000152B1"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9178B6">
      <w:pPr>
        <w:pStyle w:val="ListParagraph"/>
        <w:numPr>
          <w:ilvl w:val="0"/>
          <w:numId w:val="3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4C946208"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A</w:t>
      </w:r>
      <w:r w:rsidR="000152B1" w:rsidRPr="00D402B7">
        <w:rPr>
          <w:rFonts w:ascii="Times New Roman" w:hAnsi="Times New Roman" w:cs="Times New Roman"/>
          <w:color w:val="000000" w:themeColor="text1"/>
          <w:sz w:val="28"/>
          <w:szCs w:val="28"/>
        </w:rPr>
        <w:t xml:space="preserve"> sẽ bổ sung các điều khoản mới vào kho cấu hình.</w:t>
      </w:r>
    </w:p>
    <w:p w14:paraId="2D6B51CB" w14:textId="3FE91E34" w:rsidR="00E6159D" w:rsidRPr="00D402B7" w:rsidRDefault="00A1558E" w:rsidP="005B3AC4">
      <w:pPr>
        <w:pStyle w:val="Heading3"/>
        <w:rPr>
          <w:rFonts w:cs="Times New Roman"/>
          <w:szCs w:val="28"/>
        </w:rPr>
      </w:pPr>
      <w:bookmarkStart w:id="349" w:name="_Toc533290625"/>
      <w:bookmarkStart w:id="350" w:name="_Toc533649520"/>
      <w:r w:rsidRPr="00D402B7">
        <w:rPr>
          <w:rFonts w:cs="Times New Roman"/>
          <w:szCs w:val="28"/>
        </w:rPr>
        <w:t>Xác định cấu hình</w:t>
      </w:r>
      <w:bookmarkEnd w:id="349"/>
      <w:bookmarkEnd w:id="350"/>
    </w:p>
    <w:p w14:paraId="18F7CF10" w14:textId="17C6957D" w:rsidR="00C93139" w:rsidRPr="00137A4D" w:rsidRDefault="00C93139" w:rsidP="009178B6">
      <w:pPr>
        <w:pStyle w:val="ListParagraph"/>
        <w:numPr>
          <w:ilvl w:val="0"/>
          <w:numId w:val="39"/>
        </w:numPr>
        <w:rPr>
          <w:rFonts w:ascii="Times New Roman" w:hAnsi="Times New Roman" w:cs="Times New Roman"/>
          <w:color w:val="000000" w:themeColor="text1"/>
          <w:sz w:val="28"/>
          <w:szCs w:val="28"/>
        </w:rPr>
      </w:pPr>
      <w:r w:rsidRPr="00137A4D">
        <w:rPr>
          <w:rFonts w:ascii="Times New Roman" w:hAnsi="Times New Roman" w:cs="Times New Roman"/>
          <w:color w:val="000000" w:themeColor="text1"/>
          <w:sz w:val="28"/>
          <w:szCs w:val="28"/>
        </w:rPr>
        <w:t>Đơn vị cấu hình:</w:t>
      </w:r>
    </w:p>
    <w:p w14:paraId="75CF53B4" w14:textId="77777777" w:rsidR="00C93139" w:rsidRPr="00D402B7" w:rsidRDefault="00C93139" w:rsidP="005B3AC4">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6EEA1CD7" w:rsidR="00C93139" w:rsidRDefault="00C93139" w:rsidP="009178B6">
      <w:pPr>
        <w:pStyle w:val="ListParagraph"/>
        <w:numPr>
          <w:ilvl w:val="0"/>
          <w:numId w:val="39"/>
        </w:numPr>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cụ thể như sau:</w:t>
      </w:r>
    </w:p>
    <w:p w14:paraId="26615B3E" w14:textId="77777777" w:rsidR="00137A4D" w:rsidRPr="00137A4D" w:rsidRDefault="00137A4D" w:rsidP="00137A4D">
      <w:pPr>
        <w:pStyle w:val="ListParagraph"/>
        <w:rPr>
          <w:rFonts w:ascii="Times New Roman" w:hAnsi="Times New Roman" w:cs="Times New Roman"/>
          <w:i/>
          <w:color w:val="000000" w:themeColor="text1"/>
          <w:sz w:val="28"/>
          <w:szCs w:val="28"/>
        </w:rPr>
      </w:pPr>
    </w:p>
    <w:p w14:paraId="635B0839" w14:textId="54317D4E" w:rsidR="00C93139" w:rsidRPr="00137A4D" w:rsidRDefault="00C93139" w:rsidP="00137A4D">
      <w:pPr>
        <w:jc w:val="center"/>
        <w:rPr>
          <w:rFonts w:ascii="Times New Roman" w:hAnsi="Times New Roman" w:cs="Times New Roman"/>
          <w:b/>
          <w:sz w:val="28"/>
          <w:szCs w:val="28"/>
        </w:rPr>
      </w:pPr>
      <w:bookmarkStart w:id="351" w:name="_Toc533290626"/>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0</w:t>
      </w:r>
      <w:r w:rsidRPr="00137A4D">
        <w:rPr>
          <w:rFonts w:ascii="Times New Roman" w:hAnsi="Times New Roman" w:cs="Times New Roman"/>
          <w:b/>
          <w:sz w:val="28"/>
          <w:szCs w:val="28"/>
        </w:rPr>
        <w:t>. Danh các tài liệu mẫu</w:t>
      </w:r>
      <w:bookmarkEnd w:id="3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4050"/>
        <w:gridCol w:w="2276"/>
      </w:tblGrid>
      <w:tr w:rsidR="00C93139" w:rsidRPr="00D402B7" w14:paraId="4AF267C5" w14:textId="77777777" w:rsidTr="00137A4D">
        <w:trPr>
          <w:jc w:val="center"/>
        </w:trPr>
        <w:tc>
          <w:tcPr>
            <w:tcW w:w="850" w:type="dxa"/>
            <w:vAlign w:val="center"/>
          </w:tcPr>
          <w:p w14:paraId="36576CFE"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4050" w:type="dxa"/>
            <w:vAlign w:val="center"/>
          </w:tcPr>
          <w:p w14:paraId="51701D74"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276" w:type="dxa"/>
            <w:vAlign w:val="center"/>
          </w:tcPr>
          <w:p w14:paraId="5526C222"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137A4D">
        <w:trPr>
          <w:jc w:val="center"/>
        </w:trPr>
        <w:tc>
          <w:tcPr>
            <w:tcW w:w="850" w:type="dxa"/>
            <w:vAlign w:val="center"/>
          </w:tcPr>
          <w:p w14:paraId="5083CD1A"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673C2498"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276" w:type="dxa"/>
          </w:tcPr>
          <w:p w14:paraId="0954B702"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6D1E4A98" w14:textId="77777777" w:rsidTr="00137A4D">
        <w:trPr>
          <w:jc w:val="center"/>
        </w:trPr>
        <w:tc>
          <w:tcPr>
            <w:tcW w:w="850" w:type="dxa"/>
            <w:vAlign w:val="center"/>
          </w:tcPr>
          <w:p w14:paraId="475A89CF"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110B088A" w14:textId="5891DCB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276" w:type="dxa"/>
          </w:tcPr>
          <w:p w14:paraId="6F536388"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2227FE21" w14:textId="77777777" w:rsidTr="00137A4D">
        <w:trPr>
          <w:jc w:val="center"/>
        </w:trPr>
        <w:tc>
          <w:tcPr>
            <w:tcW w:w="850" w:type="dxa"/>
            <w:vAlign w:val="center"/>
          </w:tcPr>
          <w:p w14:paraId="3E20A287"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4050" w:type="dxa"/>
          </w:tcPr>
          <w:p w14:paraId="1CD7209A" w14:textId="066CE1A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276" w:type="dxa"/>
          </w:tcPr>
          <w:p w14:paraId="040A81F3"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5F396C40" w14:textId="77777777" w:rsidTr="00137A4D">
        <w:trPr>
          <w:jc w:val="center"/>
        </w:trPr>
        <w:tc>
          <w:tcPr>
            <w:tcW w:w="850" w:type="dxa"/>
            <w:vAlign w:val="center"/>
          </w:tcPr>
          <w:p w14:paraId="734CE9F6"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4050" w:type="dxa"/>
          </w:tcPr>
          <w:p w14:paraId="0A5902A6" w14:textId="78B6B035"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276" w:type="dxa"/>
          </w:tcPr>
          <w:p w14:paraId="13C7489D" w14:textId="77777777" w:rsidR="00C93139" w:rsidRPr="00D402B7" w:rsidRDefault="00C93139" w:rsidP="005B3AC4">
            <w:pPr>
              <w:rPr>
                <w:rFonts w:ascii="Times New Roman" w:hAnsi="Times New Roman" w:cs="Times New Roman"/>
                <w:color w:val="000000" w:themeColor="text1"/>
                <w:sz w:val="28"/>
                <w:szCs w:val="28"/>
              </w:rPr>
            </w:pPr>
          </w:p>
        </w:tc>
      </w:tr>
    </w:tbl>
    <w:p w14:paraId="6D3880C3" w14:textId="05E57E53" w:rsidR="00A1558E" w:rsidRPr="00D402B7" w:rsidRDefault="00A1558E" w:rsidP="005B3AC4">
      <w:pPr>
        <w:ind w:left="576"/>
        <w:rPr>
          <w:rFonts w:ascii="Times New Roman" w:hAnsi="Times New Roman" w:cs="Times New Roman"/>
          <w:sz w:val="28"/>
          <w:szCs w:val="28"/>
          <w:lang w:eastAsia="vi-VN"/>
        </w:rPr>
      </w:pPr>
    </w:p>
    <w:p w14:paraId="502BE3EF" w14:textId="6632DE77" w:rsidR="004542DA" w:rsidRPr="00D402B7" w:rsidRDefault="008448C1" w:rsidP="005B3AC4">
      <w:pPr>
        <w:pStyle w:val="Heading3"/>
        <w:rPr>
          <w:rFonts w:cs="Times New Roman"/>
          <w:szCs w:val="28"/>
        </w:rPr>
      </w:pPr>
      <w:bookmarkStart w:id="352" w:name="_Toc533290627"/>
      <w:bookmarkStart w:id="353" w:name="_Toc533649521"/>
      <w:r w:rsidRPr="00D402B7">
        <w:rPr>
          <w:rFonts w:cs="Times New Roman"/>
          <w:szCs w:val="28"/>
        </w:rPr>
        <w:t>Cấu hình sản phẩm</w:t>
      </w:r>
      <w:r w:rsidR="002530A3" w:rsidRPr="00D402B7">
        <w:rPr>
          <w:rFonts w:cs="Times New Roman"/>
          <w:szCs w:val="28"/>
        </w:rPr>
        <w:t xml:space="preserve"> (baseline)</w:t>
      </w:r>
      <w:bookmarkEnd w:id="352"/>
      <w:bookmarkEnd w:id="353"/>
    </w:p>
    <w:p w14:paraId="4D579EA2" w14:textId="77777777" w:rsidR="00CC0CD3" w:rsidRPr="00D402B7" w:rsidRDefault="00CC0CD3"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137A4D" w:rsidRDefault="00CC0CD3" w:rsidP="00137A4D">
      <w:pPr>
        <w:ind w:firstLine="720"/>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về baseline:</w:t>
      </w:r>
    </w:p>
    <w:p w14:paraId="6EAEAE02" w14:textId="267AFD90" w:rsidR="00CC0CD3" w:rsidRPr="00137A4D" w:rsidRDefault="00CC0CD3" w:rsidP="00137A4D">
      <w:pPr>
        <w:jc w:val="center"/>
        <w:rPr>
          <w:rFonts w:ascii="Times New Roman" w:hAnsi="Times New Roman" w:cs="Times New Roman"/>
          <w:b/>
          <w:sz w:val="28"/>
          <w:szCs w:val="28"/>
        </w:rPr>
      </w:pPr>
      <w:bookmarkStart w:id="354" w:name="_Toc533290628"/>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1</w:t>
      </w:r>
      <w:r w:rsidRPr="00137A4D">
        <w:rPr>
          <w:rFonts w:ascii="Times New Roman" w:hAnsi="Times New Roman" w:cs="Times New Roman"/>
          <w:b/>
          <w:sz w:val="28"/>
          <w:szCs w:val="28"/>
        </w:rPr>
        <w:t>. Danh sách các baseline ID</w:t>
      </w:r>
      <w:bookmarkEnd w:id="3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137A4D">
        <w:trPr>
          <w:jc w:val="center"/>
        </w:trPr>
        <w:tc>
          <w:tcPr>
            <w:tcW w:w="2043" w:type="dxa"/>
            <w:shd w:val="pct5" w:color="auto" w:fill="FFFFFF"/>
          </w:tcPr>
          <w:p w14:paraId="3E566449" w14:textId="77777777" w:rsidR="00CC0CD3" w:rsidRPr="00D402B7" w:rsidRDefault="00CC0CD3" w:rsidP="005B3AC4">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5B3AC4">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137A4D">
        <w:trPr>
          <w:jc w:val="center"/>
        </w:trPr>
        <w:tc>
          <w:tcPr>
            <w:tcW w:w="2043" w:type="dxa"/>
          </w:tcPr>
          <w:p w14:paraId="4DF26B19"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137A4D">
        <w:trPr>
          <w:trHeight w:val="562"/>
          <w:jc w:val="center"/>
        </w:trPr>
        <w:tc>
          <w:tcPr>
            <w:tcW w:w="2043" w:type="dxa"/>
          </w:tcPr>
          <w:p w14:paraId="26F2B821"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137A4D">
        <w:trPr>
          <w:jc w:val="center"/>
        </w:trPr>
        <w:tc>
          <w:tcPr>
            <w:tcW w:w="2043" w:type="dxa"/>
          </w:tcPr>
          <w:p w14:paraId="3363B00A"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5B3AC4">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137A4D">
        <w:trPr>
          <w:jc w:val="center"/>
        </w:trPr>
        <w:tc>
          <w:tcPr>
            <w:tcW w:w="2043" w:type="dxa"/>
          </w:tcPr>
          <w:p w14:paraId="271AF96E"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1FE54182" w14:textId="77777777" w:rsidR="00CC0CD3" w:rsidRPr="00D402B7" w:rsidRDefault="00CC0CD3" w:rsidP="005B3AC4">
      <w:pPr>
        <w:rPr>
          <w:rFonts w:ascii="Times New Roman" w:hAnsi="Times New Roman" w:cs="Times New Roman"/>
          <w:color w:val="000000" w:themeColor="text1"/>
          <w:sz w:val="28"/>
          <w:szCs w:val="28"/>
        </w:rPr>
      </w:pPr>
    </w:p>
    <w:p w14:paraId="71FFE26F" w14:textId="37A6D2B1" w:rsidR="008448C1" w:rsidRPr="00D402B7" w:rsidRDefault="00F40038" w:rsidP="005B3AC4">
      <w:pPr>
        <w:pStyle w:val="Heading3"/>
        <w:rPr>
          <w:rFonts w:cs="Times New Roman"/>
          <w:szCs w:val="28"/>
        </w:rPr>
      </w:pPr>
      <w:bookmarkStart w:id="355" w:name="_Toc533290629"/>
      <w:bookmarkStart w:id="356" w:name="_Toc533649522"/>
      <w:r w:rsidRPr="00D402B7">
        <w:rPr>
          <w:rFonts w:cs="Times New Roman"/>
          <w:szCs w:val="28"/>
        </w:rPr>
        <w:t>Lưu trữ cấu hình</w:t>
      </w:r>
      <w:bookmarkEnd w:id="355"/>
      <w:bookmarkEnd w:id="356"/>
    </w:p>
    <w:p w14:paraId="3A95CAA7" w14:textId="77777777" w:rsidR="00A034BF" w:rsidRPr="00D402B7" w:rsidRDefault="00A034BF"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58787CCD" w:rsidR="00F40038" w:rsidRDefault="00E12CCE" w:rsidP="005B3AC4">
      <w:pPr>
        <w:pStyle w:val="Heading3"/>
        <w:rPr>
          <w:rFonts w:cs="Times New Roman"/>
          <w:szCs w:val="28"/>
        </w:rPr>
      </w:pPr>
      <w:bookmarkStart w:id="357" w:name="_Toc533290630"/>
      <w:bookmarkStart w:id="358" w:name="_Toc533649523"/>
      <w:r w:rsidRPr="00D402B7">
        <w:rPr>
          <w:rFonts w:cs="Times New Roman"/>
          <w:szCs w:val="28"/>
        </w:rPr>
        <w:t>Quyền truy xuất</w:t>
      </w:r>
      <w:bookmarkEnd w:id="357"/>
      <w:bookmarkEnd w:id="358"/>
    </w:p>
    <w:p w14:paraId="2158B16C" w14:textId="629B33C1" w:rsidR="00137A4D" w:rsidRDefault="00137A4D" w:rsidP="00137A4D">
      <w:pPr>
        <w:rPr>
          <w:lang w:val="vi-VN" w:eastAsia="vi-VN"/>
        </w:rPr>
      </w:pPr>
    </w:p>
    <w:p w14:paraId="771D63CD" w14:textId="58E8CA14" w:rsidR="00137A4D" w:rsidRDefault="00137A4D" w:rsidP="00137A4D">
      <w:pPr>
        <w:rPr>
          <w:lang w:val="vi-VN" w:eastAsia="vi-VN"/>
        </w:rPr>
      </w:pPr>
    </w:p>
    <w:p w14:paraId="759D4F55" w14:textId="6E2A11DF" w:rsidR="00137A4D" w:rsidRDefault="00137A4D" w:rsidP="00137A4D">
      <w:pPr>
        <w:rPr>
          <w:lang w:val="vi-VN" w:eastAsia="vi-VN"/>
        </w:rPr>
      </w:pPr>
    </w:p>
    <w:p w14:paraId="5EFC925E" w14:textId="7E6226BF" w:rsidR="00137A4D" w:rsidRDefault="00137A4D" w:rsidP="00137A4D">
      <w:pPr>
        <w:rPr>
          <w:lang w:val="vi-VN" w:eastAsia="vi-VN"/>
        </w:rPr>
      </w:pPr>
    </w:p>
    <w:p w14:paraId="16756619" w14:textId="10026D2B" w:rsidR="00137A4D" w:rsidRDefault="00137A4D" w:rsidP="00137A4D">
      <w:pPr>
        <w:rPr>
          <w:lang w:val="vi-VN" w:eastAsia="vi-VN"/>
        </w:rPr>
      </w:pPr>
    </w:p>
    <w:p w14:paraId="4822B747" w14:textId="11D8F7CA" w:rsidR="00137A4D" w:rsidRDefault="00137A4D" w:rsidP="00137A4D">
      <w:pPr>
        <w:rPr>
          <w:lang w:val="vi-VN" w:eastAsia="vi-VN"/>
        </w:rPr>
      </w:pPr>
    </w:p>
    <w:p w14:paraId="4BA6C145" w14:textId="69A2B331" w:rsidR="00137A4D" w:rsidRDefault="00137A4D" w:rsidP="00137A4D">
      <w:pPr>
        <w:rPr>
          <w:lang w:val="vi-VN" w:eastAsia="vi-VN"/>
        </w:rPr>
      </w:pPr>
    </w:p>
    <w:p w14:paraId="21C1405C" w14:textId="2613BBB1" w:rsidR="00137A4D" w:rsidRDefault="00137A4D" w:rsidP="00137A4D">
      <w:pPr>
        <w:rPr>
          <w:lang w:val="vi-VN" w:eastAsia="vi-VN"/>
        </w:rPr>
      </w:pPr>
    </w:p>
    <w:p w14:paraId="5E142F98" w14:textId="089301F1" w:rsidR="00137A4D" w:rsidRDefault="00137A4D" w:rsidP="00137A4D">
      <w:pPr>
        <w:rPr>
          <w:lang w:val="vi-VN" w:eastAsia="vi-VN"/>
        </w:rPr>
      </w:pPr>
    </w:p>
    <w:p w14:paraId="0ABE38BF" w14:textId="3B3F66BC" w:rsidR="00137A4D" w:rsidRDefault="00137A4D" w:rsidP="00137A4D">
      <w:pPr>
        <w:rPr>
          <w:lang w:val="vi-VN" w:eastAsia="vi-VN"/>
        </w:rPr>
      </w:pPr>
    </w:p>
    <w:p w14:paraId="0A55012F" w14:textId="77777777" w:rsidR="00137A4D" w:rsidRPr="00137A4D" w:rsidRDefault="00137A4D" w:rsidP="00137A4D">
      <w:pPr>
        <w:rPr>
          <w:lang w:val="vi-VN" w:eastAsia="vi-VN"/>
        </w:rPr>
      </w:pPr>
    </w:p>
    <w:p w14:paraId="145DB1F0" w14:textId="75B41C99" w:rsidR="00957B78" w:rsidRPr="00137A4D" w:rsidRDefault="00957B78" w:rsidP="00137A4D">
      <w:pPr>
        <w:jc w:val="center"/>
        <w:rPr>
          <w:rFonts w:ascii="Times New Roman" w:hAnsi="Times New Roman" w:cs="Times New Roman"/>
          <w:b/>
          <w:sz w:val="28"/>
          <w:szCs w:val="28"/>
        </w:rPr>
      </w:pPr>
      <w:bookmarkStart w:id="359" w:name="_Toc533290631"/>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2</w:t>
      </w:r>
      <w:r w:rsidRPr="00137A4D">
        <w:rPr>
          <w:rFonts w:ascii="Times New Roman" w:hAnsi="Times New Roman" w:cs="Times New Roman"/>
          <w:b/>
          <w:sz w:val="28"/>
          <w:szCs w:val="28"/>
        </w:rPr>
        <w:t>. Quyền truy xuất trong hệ thống của nhân viên</w:t>
      </w:r>
      <w:bookmarkEnd w:id="359"/>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5"/>
        <w:gridCol w:w="1281"/>
        <w:gridCol w:w="1179"/>
        <w:gridCol w:w="1134"/>
        <w:gridCol w:w="1418"/>
        <w:gridCol w:w="1134"/>
      </w:tblGrid>
      <w:tr w:rsidR="00957B78" w:rsidRPr="00D402B7" w14:paraId="5EAD3DFB" w14:textId="77777777" w:rsidTr="00137A4D">
        <w:trPr>
          <w:cantSplit/>
          <w:tblHeader/>
          <w:jc w:val="center"/>
        </w:trPr>
        <w:tc>
          <w:tcPr>
            <w:tcW w:w="2785" w:type="dxa"/>
            <w:shd w:val="pct10" w:color="auto" w:fill="FFFFFF"/>
            <w:vAlign w:val="center"/>
          </w:tcPr>
          <w:p w14:paraId="6980024D"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Nhân viên</w:t>
            </w:r>
          </w:p>
        </w:tc>
        <w:tc>
          <w:tcPr>
            <w:tcW w:w="1281" w:type="dxa"/>
            <w:shd w:val="pct10" w:color="auto" w:fill="FFFFFF"/>
            <w:vAlign w:val="center"/>
          </w:tcPr>
          <w:p w14:paraId="6EE53410" w14:textId="77777777" w:rsidR="00957B78" w:rsidRPr="00D402B7" w:rsidRDefault="00957B78" w:rsidP="00137A4D">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137A4D">
        <w:trPr>
          <w:cantSplit/>
          <w:jc w:val="center"/>
        </w:trPr>
        <w:tc>
          <w:tcPr>
            <w:tcW w:w="2785" w:type="dxa"/>
            <w:shd w:val="clear" w:color="auto" w:fill="FFFFFF"/>
            <w:vAlign w:val="center"/>
          </w:tcPr>
          <w:p w14:paraId="372FB6CD" w14:textId="3F90C745"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3C84B089" w14:textId="7777777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137A4D">
        <w:trPr>
          <w:cantSplit/>
          <w:jc w:val="center"/>
        </w:trPr>
        <w:tc>
          <w:tcPr>
            <w:tcW w:w="2785" w:type="dxa"/>
            <w:vAlign w:val="center"/>
          </w:tcPr>
          <w:p w14:paraId="2ED78086"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A5ABD" w14:textId="1210AF1E"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ể</w:t>
            </w:r>
          </w:p>
        </w:tc>
        <w:tc>
          <w:tcPr>
            <w:tcW w:w="1179" w:type="dxa"/>
            <w:vAlign w:val="center"/>
          </w:tcPr>
          <w:p w14:paraId="3727D82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137A4D">
        <w:trPr>
          <w:cantSplit/>
          <w:jc w:val="center"/>
        </w:trPr>
        <w:tc>
          <w:tcPr>
            <w:tcW w:w="2785" w:type="dxa"/>
            <w:vAlign w:val="center"/>
          </w:tcPr>
          <w:p w14:paraId="65B99A5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25F83" w14:textId="251AC0A8"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vAlign w:val="center"/>
          </w:tcPr>
          <w:p w14:paraId="04F6D3A6"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137A4D">
        <w:trPr>
          <w:cantSplit/>
          <w:jc w:val="center"/>
        </w:trPr>
        <w:tc>
          <w:tcPr>
            <w:tcW w:w="2785" w:type="dxa"/>
            <w:shd w:val="clear" w:color="auto" w:fill="FFFFFF"/>
            <w:vAlign w:val="center"/>
          </w:tcPr>
          <w:p w14:paraId="4C9304F7" w14:textId="77777777" w:rsidR="00137A4D"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w:t>
            </w:r>
          </w:p>
          <w:p w14:paraId="398B0D43" w14:textId="162CB7C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ấu hình</w:t>
            </w:r>
          </w:p>
          <w:p w14:paraId="2688A8CB" w14:textId="1DF99396"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63C04B56" w14:textId="0E5DAD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6317090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137A4D">
        <w:trPr>
          <w:cantSplit/>
          <w:jc w:val="center"/>
        </w:trPr>
        <w:tc>
          <w:tcPr>
            <w:tcW w:w="2785" w:type="dxa"/>
            <w:shd w:val="clear" w:color="auto" w:fill="FFFFFF"/>
            <w:vAlign w:val="center"/>
          </w:tcPr>
          <w:p w14:paraId="1323F74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65D19104" w14:textId="3ADD562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w:t>
            </w:r>
            <w:r w:rsidR="00137A4D">
              <w:rPr>
                <w:rFonts w:ascii="Times New Roman" w:hAnsi="Times New Roman" w:cs="Times New Roman"/>
                <w:noProof/>
                <w:color w:val="000000" w:themeColor="text1"/>
                <w:sz w:val="28"/>
                <w:szCs w:val="28"/>
              </w:rPr>
              <w:t>ể</w:t>
            </w:r>
          </w:p>
        </w:tc>
        <w:tc>
          <w:tcPr>
            <w:tcW w:w="1179" w:type="dxa"/>
            <w:shd w:val="clear" w:color="auto" w:fill="FFFFFF"/>
            <w:vAlign w:val="center"/>
          </w:tcPr>
          <w:p w14:paraId="33B531D4"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137A4D">
        <w:trPr>
          <w:cantSplit/>
          <w:trHeight w:val="1307"/>
          <w:jc w:val="center"/>
        </w:trPr>
        <w:tc>
          <w:tcPr>
            <w:tcW w:w="2785" w:type="dxa"/>
            <w:shd w:val="clear" w:color="auto" w:fill="FFFFFF"/>
            <w:vAlign w:val="center"/>
          </w:tcPr>
          <w:p w14:paraId="6B352D8C"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72213C15" w14:textId="583E59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shd w:val="clear" w:color="auto" w:fill="FFFFFF"/>
            <w:vAlign w:val="center"/>
          </w:tcPr>
          <w:p w14:paraId="000AE4F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5B3AC4">
      <w:pPr>
        <w:rPr>
          <w:rFonts w:ascii="Times New Roman" w:hAnsi="Times New Roman" w:cs="Times New Roman"/>
          <w:sz w:val="28"/>
          <w:szCs w:val="28"/>
          <w:lang w:eastAsia="vi-VN"/>
        </w:rPr>
      </w:pPr>
    </w:p>
    <w:p w14:paraId="7EA10EDF" w14:textId="77777777" w:rsidR="00D908AF" w:rsidRPr="00775F5F" w:rsidRDefault="00D908AF" w:rsidP="005B3AC4">
      <w:pPr>
        <w:pStyle w:val="Heading2"/>
        <w:rPr>
          <w:rFonts w:cs="Times New Roman"/>
          <w:color w:val="FF0000"/>
          <w:szCs w:val="28"/>
        </w:rPr>
      </w:pPr>
      <w:bookmarkStart w:id="360" w:name="_Toc397524606"/>
      <w:bookmarkStart w:id="361" w:name="_Toc397524893"/>
      <w:bookmarkStart w:id="362" w:name="_Toc406401521"/>
      <w:bookmarkStart w:id="363" w:name="_Toc533290632"/>
      <w:bookmarkStart w:id="364" w:name="_Toc533649524"/>
      <w:r w:rsidRPr="00775F5F">
        <w:rPr>
          <w:rFonts w:cs="Times New Roman"/>
          <w:color w:val="FF0000"/>
          <w:szCs w:val="28"/>
        </w:rPr>
        <w:t xml:space="preserve">Kế hoạch quản lý </w:t>
      </w:r>
      <w:bookmarkEnd w:id="329"/>
      <w:bookmarkEnd w:id="330"/>
      <w:bookmarkEnd w:id="331"/>
      <w:bookmarkEnd w:id="332"/>
      <w:bookmarkEnd w:id="333"/>
      <w:r w:rsidRPr="00775F5F">
        <w:rPr>
          <w:rFonts w:cs="Times New Roman"/>
          <w:color w:val="FF0000"/>
          <w:szCs w:val="28"/>
        </w:rPr>
        <w:t>dữ liệu</w:t>
      </w:r>
      <w:bookmarkEnd w:id="360"/>
      <w:bookmarkEnd w:id="361"/>
      <w:bookmarkEnd w:id="362"/>
      <w:bookmarkEnd w:id="363"/>
      <w:bookmarkEnd w:id="364"/>
    </w:p>
    <w:p w14:paraId="03C487A9" w14:textId="44B6B2CE" w:rsidR="00D908AF" w:rsidRPr="00D402B7" w:rsidRDefault="00D908AF" w:rsidP="009178B6">
      <w:pPr>
        <w:pStyle w:val="Bullet2"/>
        <w:numPr>
          <w:ilvl w:val="0"/>
          <w:numId w:val="16"/>
        </w:numPr>
        <w:spacing w:after="0" w:line="360" w:lineRule="auto"/>
        <w:ind w:left="720"/>
        <w:jc w:val="left"/>
        <w:rPr>
          <w:sz w:val="28"/>
          <w:szCs w:val="28"/>
        </w:rPr>
      </w:pPr>
      <w:r w:rsidRPr="00D402B7">
        <w:rPr>
          <w:sz w:val="28"/>
          <w:szCs w:val="28"/>
        </w:rPr>
        <w:t>Lập danh sách tài liệu theo dự án</w:t>
      </w:r>
      <w:r w:rsidR="00137A4D">
        <w:rPr>
          <w:b/>
          <w:sz w:val="28"/>
          <w:szCs w:val="28"/>
        </w:rPr>
        <w:t>.</w:t>
      </w:r>
    </w:p>
    <w:p w14:paraId="2595219B" w14:textId="3F324FFF"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kiểm tra tài liệu</w:t>
      </w:r>
      <w:r w:rsidR="00137A4D">
        <w:rPr>
          <w:sz w:val="28"/>
          <w:szCs w:val="28"/>
        </w:rPr>
        <w:t xml:space="preserve"> </w:t>
      </w:r>
      <w:r w:rsidRPr="00D402B7">
        <w:rPr>
          <w:sz w:val="28"/>
          <w:szCs w:val="28"/>
        </w:rPr>
        <w:t>theo Quy trình kiểm tra.</w:t>
      </w:r>
    </w:p>
    <w:p w14:paraId="65370E86"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Tuân thủ Quy trình quản lý thay đổi.</w:t>
      </w:r>
    </w:p>
    <w:p w14:paraId="6B739789" w14:textId="77777777" w:rsidR="00D908AF" w:rsidRPr="00D402B7" w:rsidRDefault="00D908AF" w:rsidP="005B3AC4">
      <w:pPr>
        <w:pStyle w:val="Heading2"/>
        <w:rPr>
          <w:rFonts w:cs="Times New Roman"/>
          <w:szCs w:val="28"/>
        </w:rPr>
      </w:pPr>
      <w:bookmarkStart w:id="365" w:name="_Toc389473424"/>
      <w:bookmarkStart w:id="366" w:name="_Toc397524607"/>
      <w:bookmarkStart w:id="367" w:name="_Toc397524894"/>
      <w:bookmarkStart w:id="368" w:name="_Toc406401522"/>
      <w:bookmarkStart w:id="369" w:name="_Toc533290633"/>
      <w:bookmarkStart w:id="370" w:name="_Toc533649525"/>
      <w:r w:rsidRPr="00D402B7">
        <w:rPr>
          <w:rFonts w:cs="Times New Roman"/>
          <w:szCs w:val="28"/>
        </w:rPr>
        <w:t>Kế hoạch quản lý thay đổi</w:t>
      </w:r>
      <w:bookmarkEnd w:id="365"/>
      <w:bookmarkEnd w:id="366"/>
      <w:bookmarkEnd w:id="367"/>
      <w:bookmarkEnd w:id="368"/>
      <w:bookmarkEnd w:id="369"/>
      <w:bookmarkEnd w:id="370"/>
    </w:p>
    <w:p w14:paraId="4C894A3F" w14:textId="77777777" w:rsidR="00D908AF" w:rsidRPr="00775F5F" w:rsidRDefault="00D908AF" w:rsidP="005B3AC4">
      <w:pPr>
        <w:rPr>
          <w:rFonts w:ascii="Times New Roman" w:hAnsi="Times New Roman" w:cs="Times New Roman"/>
          <w:color w:val="FF0000"/>
          <w:sz w:val="28"/>
          <w:szCs w:val="28"/>
          <w:lang w:eastAsia="vi-VN"/>
        </w:rPr>
      </w:pPr>
      <w:r w:rsidRPr="00775F5F">
        <w:rPr>
          <w:rFonts w:ascii="Times New Roman" w:hAnsi="Times New Roman" w:cs="Times New Roman"/>
          <w:color w:val="FF0000"/>
          <w:sz w:val="28"/>
          <w:szCs w:val="28"/>
          <w:lang w:eastAsia="vi-VN"/>
        </w:rPr>
        <w:t xml:space="preserve">Xem trong file </w:t>
      </w:r>
      <w:r w:rsidRPr="00775F5F">
        <w:rPr>
          <w:rFonts w:ascii="Times New Roman" w:hAnsi="Times New Roman" w:cs="Times New Roman"/>
          <w:b/>
          <w:color w:val="FF0000"/>
          <w:sz w:val="28"/>
          <w:szCs w:val="28"/>
          <w:lang w:eastAsia="vi-VN"/>
        </w:rPr>
        <w:t>0801_UIT_DABD1301_BangKiemSoatThayDoi_1.0.xlsx</w:t>
      </w:r>
    </w:p>
    <w:p w14:paraId="49F226E2" w14:textId="77777777" w:rsidR="00D908AF" w:rsidRPr="00775F5F" w:rsidRDefault="00D908AF" w:rsidP="005B3AC4">
      <w:pPr>
        <w:pStyle w:val="Heading2"/>
        <w:rPr>
          <w:rFonts w:cs="Times New Roman"/>
          <w:color w:val="FF0000"/>
          <w:szCs w:val="28"/>
        </w:rPr>
      </w:pPr>
      <w:bookmarkStart w:id="371" w:name="_Toc397524608"/>
      <w:bookmarkStart w:id="372" w:name="_Toc397524895"/>
      <w:bookmarkStart w:id="373" w:name="_Toc406401523"/>
      <w:bookmarkStart w:id="374" w:name="_Toc533290634"/>
      <w:bookmarkStart w:id="375" w:name="_Toc533649526"/>
      <w:r w:rsidRPr="00775F5F">
        <w:rPr>
          <w:rFonts w:cs="Times New Roman"/>
          <w:color w:val="FF0000"/>
          <w:szCs w:val="28"/>
        </w:rPr>
        <w:t>Kế hoạch quản lý các bên liên quan</w:t>
      </w:r>
      <w:bookmarkEnd w:id="371"/>
      <w:bookmarkEnd w:id="372"/>
      <w:bookmarkEnd w:id="373"/>
      <w:bookmarkEnd w:id="374"/>
      <w:bookmarkEnd w:id="375"/>
    </w:p>
    <w:p w14:paraId="69CA7754"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9178B6">
      <w:pPr>
        <w:pStyle w:val="Bullet2"/>
        <w:numPr>
          <w:ilvl w:val="1"/>
          <w:numId w:val="10"/>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lastRenderedPageBreak/>
        <w:t>Lấy thông tin liên hệ.</w:t>
      </w:r>
    </w:p>
    <w:p w14:paraId="3CAB9280"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Lưu danh sách nhân sự lên issue đặt chương trình.</w:t>
      </w:r>
    </w:p>
    <w:p w14:paraId="1D1FFA5D"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Trong quá trình thực hiện dự án, nếu có thay đổi về nhân sự thì cập nhật theo Quy trình quản lý thay đổi</w:t>
      </w:r>
      <w:r w:rsidRPr="00D402B7">
        <w:rPr>
          <w:rStyle w:val="Hyperlink"/>
          <w:sz w:val="28"/>
          <w:szCs w:val="28"/>
        </w:rPr>
        <w:t xml:space="preserve"> </w:t>
      </w:r>
      <w:r w:rsidRPr="00D402B7">
        <w:rPr>
          <w:sz w:val="28"/>
          <w:szCs w:val="28"/>
        </w:rPr>
        <w:t>và baseline tài liệu theo Quy định quản lý cấu hình.</w:t>
      </w:r>
    </w:p>
    <w:p w14:paraId="15ACC1C2" w14:textId="33C342EA" w:rsidR="00775F5F" w:rsidRPr="00775F5F" w:rsidRDefault="00D908AF" w:rsidP="00775F5F">
      <w:pPr>
        <w:pStyle w:val="Heading2"/>
        <w:rPr>
          <w:rFonts w:cs="Times New Roman"/>
          <w:szCs w:val="28"/>
        </w:rPr>
      </w:pPr>
      <w:bookmarkStart w:id="376" w:name="_Toc351313976"/>
      <w:bookmarkStart w:id="377" w:name="_Toc355873104"/>
      <w:bookmarkStart w:id="378" w:name="_Toc357686269"/>
      <w:bookmarkStart w:id="379" w:name="_Toc397524609"/>
      <w:bookmarkStart w:id="380" w:name="_Toc397524896"/>
      <w:bookmarkStart w:id="381" w:name="_Toc406401524"/>
      <w:bookmarkStart w:id="382" w:name="_Toc533290635"/>
      <w:bookmarkStart w:id="383" w:name="_Toc533649527"/>
      <w:r w:rsidRPr="00D402B7">
        <w:rPr>
          <w:rFonts w:cs="Times New Roman"/>
          <w:szCs w:val="28"/>
        </w:rPr>
        <w:t>Kế hoạch kết thúc dự án</w:t>
      </w:r>
      <w:bookmarkEnd w:id="376"/>
      <w:bookmarkEnd w:id="377"/>
      <w:bookmarkEnd w:id="378"/>
      <w:bookmarkEnd w:id="379"/>
      <w:bookmarkEnd w:id="380"/>
      <w:bookmarkEnd w:id="381"/>
      <w:bookmarkEnd w:id="382"/>
      <w:bookmarkEnd w:id="383"/>
    </w:p>
    <w:p w14:paraId="75120010" w14:textId="7FB8E055" w:rsidR="00D908AF" w:rsidRDefault="00CC7944" w:rsidP="005B3AC4">
      <w:pPr>
        <w:pStyle w:val="Heading3"/>
        <w:rPr>
          <w:rFonts w:cs="Times New Roman"/>
          <w:szCs w:val="28"/>
        </w:rPr>
      </w:pPr>
      <w:bookmarkStart w:id="384" w:name="_Toc389473427"/>
      <w:bookmarkStart w:id="385" w:name="_Toc397524610"/>
      <w:bookmarkStart w:id="386" w:name="_Toc397524897"/>
      <w:bookmarkStart w:id="387" w:name="_Toc406401525"/>
      <w:r w:rsidRPr="00D402B7">
        <w:rPr>
          <w:rFonts w:cs="Times New Roman"/>
          <w:szCs w:val="28"/>
        </w:rPr>
        <w:t xml:space="preserve"> </w:t>
      </w:r>
      <w:bookmarkStart w:id="388" w:name="_Toc533290636"/>
      <w:bookmarkStart w:id="389" w:name="_Toc533649528"/>
      <w:r w:rsidR="00D908AF" w:rsidRPr="00D402B7">
        <w:rPr>
          <w:rFonts w:cs="Times New Roman"/>
          <w:szCs w:val="28"/>
        </w:rPr>
        <w:t>Kế hoạch hỗ trợ dự án: hỗ trợ UAT, hỗ trợ sau golive</w:t>
      </w:r>
      <w:bookmarkEnd w:id="384"/>
      <w:bookmarkEnd w:id="385"/>
      <w:bookmarkEnd w:id="386"/>
      <w:bookmarkEnd w:id="387"/>
      <w:bookmarkEnd w:id="388"/>
      <w:bookmarkEnd w:id="389"/>
      <w:r w:rsidR="00D908AF" w:rsidRPr="00D402B7">
        <w:rPr>
          <w:rFonts w:cs="Times New Roman"/>
          <w:szCs w:val="28"/>
        </w:rPr>
        <w:t xml:space="preserve"> </w:t>
      </w:r>
    </w:p>
    <w:p w14:paraId="728309AC" w14:textId="77777777" w:rsidR="00775F5F" w:rsidRPr="00775F5F" w:rsidRDefault="00775F5F" w:rsidP="00775F5F">
      <w:pPr>
        <w:rPr>
          <w:lang w:val="vi-VN" w:eastAsia="vi-VN"/>
        </w:rPr>
      </w:pP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1BB3F1BC" w:rsidR="00D908AF" w:rsidRPr="00D402B7" w:rsidRDefault="00D908AF" w:rsidP="005B3AC4">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3ACD5EA9" w14:textId="77777777" w:rsidR="00775F5F" w:rsidRPr="00775F5F" w:rsidRDefault="00775F5F" w:rsidP="00775F5F">
      <w:pPr>
        <w:rPr>
          <w:lang w:val="vi-VN" w:eastAsia="vi-VN"/>
        </w:rPr>
      </w:pPr>
      <w:bookmarkStart w:id="390" w:name="_Toc389473428"/>
      <w:bookmarkStart w:id="391" w:name="_Toc397524611"/>
      <w:bookmarkStart w:id="392" w:name="_Toc397524898"/>
      <w:bookmarkStart w:id="393" w:name="_Toc406401526"/>
      <w:bookmarkStart w:id="394" w:name="_Toc533290637"/>
    </w:p>
    <w:p w14:paraId="2E9F6B19" w14:textId="415755ED" w:rsidR="00D908AF" w:rsidRDefault="00775F5F" w:rsidP="005B3AC4">
      <w:pPr>
        <w:pStyle w:val="Heading3"/>
        <w:rPr>
          <w:rFonts w:cs="Times New Roman"/>
          <w:szCs w:val="28"/>
        </w:rPr>
      </w:pPr>
      <w:r>
        <w:rPr>
          <w:rFonts w:cs="Times New Roman"/>
          <w:szCs w:val="28"/>
          <w:lang w:val="en-US"/>
        </w:rPr>
        <w:t xml:space="preserve"> </w:t>
      </w:r>
      <w:bookmarkStart w:id="395" w:name="_Toc533649529"/>
      <w:r w:rsidR="00D908AF" w:rsidRPr="00D402B7">
        <w:rPr>
          <w:rFonts w:cs="Times New Roman"/>
          <w:szCs w:val="28"/>
        </w:rPr>
        <w:t>Kế hoạch hỗ trợ kỹ thuật theo khoảng thời gian bảo hành được ghi nhận trong hợp đồng</w:t>
      </w:r>
      <w:bookmarkEnd w:id="390"/>
      <w:bookmarkEnd w:id="391"/>
      <w:bookmarkEnd w:id="392"/>
      <w:bookmarkEnd w:id="393"/>
      <w:bookmarkEnd w:id="394"/>
      <w:bookmarkEnd w:id="395"/>
      <w:r w:rsidR="00D908AF" w:rsidRPr="00D402B7">
        <w:rPr>
          <w:rFonts w:cs="Times New Roman"/>
          <w:szCs w:val="28"/>
        </w:rPr>
        <w:t xml:space="preserve"> </w:t>
      </w:r>
    </w:p>
    <w:p w14:paraId="4E883C9D" w14:textId="77777777" w:rsidR="00775F5F" w:rsidRPr="00775F5F" w:rsidRDefault="00775F5F" w:rsidP="00775F5F">
      <w:pPr>
        <w:rPr>
          <w:lang w:val="vi-VN" w:eastAsia="vi-VN"/>
        </w:rPr>
      </w:pP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5B3AC4">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570E8E6" w14:textId="77777777" w:rsidR="00775F5F" w:rsidRPr="00775F5F" w:rsidRDefault="00775F5F" w:rsidP="00775F5F">
      <w:pPr>
        <w:rPr>
          <w:lang w:val="vi-VN" w:eastAsia="vi-VN"/>
        </w:rPr>
      </w:pPr>
      <w:bookmarkStart w:id="396" w:name="_Toc389473429"/>
      <w:bookmarkStart w:id="397" w:name="_Toc397524612"/>
      <w:bookmarkStart w:id="398" w:name="_Toc397524899"/>
      <w:bookmarkStart w:id="399" w:name="_Toc406401527"/>
      <w:bookmarkStart w:id="400" w:name="_Toc533290638"/>
    </w:p>
    <w:p w14:paraId="1333B161" w14:textId="450505A1" w:rsidR="00D908AF" w:rsidRDefault="00775F5F" w:rsidP="005B3AC4">
      <w:pPr>
        <w:pStyle w:val="Heading3"/>
        <w:rPr>
          <w:rFonts w:cs="Times New Roman"/>
          <w:szCs w:val="28"/>
        </w:rPr>
      </w:pPr>
      <w:r>
        <w:rPr>
          <w:rFonts w:cs="Times New Roman"/>
          <w:szCs w:val="28"/>
          <w:lang w:val="en-US"/>
        </w:rPr>
        <w:t xml:space="preserve"> </w:t>
      </w:r>
      <w:bookmarkStart w:id="401" w:name="_Toc533649530"/>
      <w:r w:rsidR="00D908AF" w:rsidRPr="00D402B7">
        <w:rPr>
          <w:rFonts w:cs="Times New Roman"/>
          <w:szCs w:val="28"/>
        </w:rPr>
        <w:t>Kế hoạch bảo trì sau khi đóng dự án</w:t>
      </w:r>
      <w:bookmarkEnd w:id="396"/>
      <w:bookmarkEnd w:id="397"/>
      <w:bookmarkEnd w:id="398"/>
      <w:bookmarkEnd w:id="399"/>
      <w:bookmarkEnd w:id="400"/>
      <w:bookmarkEnd w:id="401"/>
    </w:p>
    <w:p w14:paraId="6CB5CD20" w14:textId="77777777" w:rsidR="00775F5F" w:rsidRPr="00775F5F" w:rsidRDefault="00775F5F" w:rsidP="00775F5F">
      <w:pPr>
        <w:rPr>
          <w:lang w:val="vi-VN" w:eastAsia="vi-VN"/>
        </w:rPr>
      </w:pPr>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75FF51C9" w14:textId="137819D9" w:rsidR="00775F5F" w:rsidRDefault="00775F5F" w:rsidP="00775F5F">
      <w:pPr>
        <w:rPr>
          <w:lang w:val="vi-VN" w:eastAsia="vi-VN"/>
        </w:rPr>
      </w:pPr>
      <w:bookmarkStart w:id="402" w:name="_Toc533290639"/>
    </w:p>
    <w:p w14:paraId="70FF76A9" w14:textId="77777777" w:rsidR="00775F5F" w:rsidRPr="00775F5F" w:rsidRDefault="00775F5F" w:rsidP="00775F5F">
      <w:pPr>
        <w:rPr>
          <w:lang w:val="vi-VN" w:eastAsia="vi-VN"/>
        </w:rPr>
      </w:pPr>
    </w:p>
    <w:p w14:paraId="45FCB844" w14:textId="192DB094" w:rsidR="00163881" w:rsidRDefault="00775F5F" w:rsidP="00775F5F">
      <w:pPr>
        <w:pStyle w:val="Heading3"/>
      </w:pPr>
      <w:r>
        <w:rPr>
          <w:lang w:val="en-US"/>
        </w:rPr>
        <w:t xml:space="preserve"> </w:t>
      </w:r>
      <w:bookmarkStart w:id="403" w:name="_Toc533649531"/>
      <w:r w:rsidR="00E769C1" w:rsidRPr="00D402B7">
        <w:t>Giao diện chương trình</w:t>
      </w:r>
      <w:bookmarkEnd w:id="402"/>
      <w:bookmarkEnd w:id="403"/>
    </w:p>
    <w:p w14:paraId="35366BF0" w14:textId="77777777" w:rsidR="00775F5F" w:rsidRPr="00775F5F" w:rsidRDefault="00775F5F" w:rsidP="00775F5F">
      <w:pPr>
        <w:rPr>
          <w:lang w:val="vi-VN" w:eastAsia="vi-VN"/>
        </w:rPr>
      </w:pPr>
    </w:p>
    <w:p w14:paraId="751FDAC6" w14:textId="77777777" w:rsidR="00C42738" w:rsidRPr="00D402B7" w:rsidRDefault="00C42738"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6AC48180" wp14:editId="0FA8ED36">
            <wp:extent cx="5791835" cy="35998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91835" cy="3599815"/>
                    </a:xfrm>
                    <a:prstGeom prst="rect">
                      <a:avLst/>
                    </a:prstGeom>
                  </pic:spPr>
                </pic:pic>
              </a:graphicData>
            </a:graphic>
          </wp:inline>
        </w:drawing>
      </w:r>
    </w:p>
    <w:p w14:paraId="6218C182" w14:textId="1DEB3ADF" w:rsidR="00C42738" w:rsidRDefault="00C42738" w:rsidP="00775F5F">
      <w:pPr>
        <w:jc w:val="center"/>
        <w:rPr>
          <w:rFonts w:ascii="Times New Roman" w:hAnsi="Times New Roman" w:cs="Times New Roman"/>
          <w:b/>
          <w:sz w:val="28"/>
          <w:szCs w:val="28"/>
        </w:rPr>
      </w:pPr>
      <w:bookmarkStart w:id="404" w:name="_Toc500930728"/>
      <w:bookmarkStart w:id="405" w:name="_Toc533290640"/>
      <w:r w:rsidRPr="00775F5F">
        <w:rPr>
          <w:rFonts w:ascii="Times New Roman" w:hAnsi="Times New Roman" w:cs="Times New Roman"/>
          <w:b/>
          <w:sz w:val="28"/>
          <w:szCs w:val="28"/>
        </w:rPr>
        <w:t xml:space="preserve">Hình </w:t>
      </w:r>
      <w:r w:rsidR="00243D2A">
        <w:rPr>
          <w:rFonts w:ascii="Times New Roman" w:hAnsi="Times New Roman" w:cs="Times New Roman"/>
          <w:b/>
          <w:sz w:val="28"/>
          <w:szCs w:val="28"/>
        </w:rPr>
        <w:t>3.53.</w:t>
      </w:r>
      <w:r w:rsidRPr="00775F5F">
        <w:rPr>
          <w:rFonts w:ascii="Times New Roman" w:hAnsi="Times New Roman" w:cs="Times New Roman"/>
          <w:b/>
          <w:sz w:val="28"/>
          <w:szCs w:val="28"/>
        </w:rPr>
        <w:t xml:space="preserve"> Giao diện của hệ thống quản lý quán cà phê </w:t>
      </w:r>
      <w:r w:rsidR="00AD0FDA" w:rsidRPr="00775F5F">
        <w:rPr>
          <w:rFonts w:ascii="Times New Roman" w:hAnsi="Times New Roman" w:cs="Times New Roman"/>
          <w:b/>
          <w:sz w:val="28"/>
          <w:szCs w:val="28"/>
        </w:rPr>
        <w:t>Will Coffee</w:t>
      </w:r>
      <w:bookmarkEnd w:id="404"/>
      <w:bookmarkEnd w:id="405"/>
    </w:p>
    <w:p w14:paraId="201B445F" w14:textId="511AB61F" w:rsidR="00775F5F" w:rsidRDefault="00775F5F" w:rsidP="00775F5F">
      <w:pPr>
        <w:jc w:val="center"/>
        <w:rPr>
          <w:rFonts w:ascii="Times New Roman" w:hAnsi="Times New Roman" w:cs="Times New Roman"/>
          <w:b/>
          <w:sz w:val="28"/>
          <w:szCs w:val="28"/>
        </w:rPr>
      </w:pPr>
    </w:p>
    <w:p w14:paraId="5F7AE89C" w14:textId="77777777" w:rsidR="00775F5F" w:rsidRPr="00775F5F" w:rsidRDefault="00775F5F" w:rsidP="00243D2A">
      <w:pPr>
        <w:rPr>
          <w:rFonts w:ascii="Times New Roman" w:hAnsi="Times New Roman" w:cs="Times New Roman"/>
          <w:b/>
          <w:sz w:val="28"/>
          <w:szCs w:val="28"/>
        </w:rPr>
      </w:pPr>
    </w:p>
    <w:p w14:paraId="5F6648A5" w14:textId="0E804B61" w:rsidR="00E769C1" w:rsidRPr="00D402B7" w:rsidRDefault="00A71EF6" w:rsidP="005B3AC4">
      <w:pPr>
        <w:pStyle w:val="Heading3"/>
        <w:rPr>
          <w:rFonts w:cs="Times New Roman"/>
          <w:szCs w:val="28"/>
        </w:rPr>
      </w:pPr>
      <w:r w:rsidRPr="00D402B7">
        <w:rPr>
          <w:rFonts w:cs="Times New Roman"/>
          <w:szCs w:val="28"/>
        </w:rPr>
        <w:t xml:space="preserve"> </w:t>
      </w:r>
      <w:bookmarkStart w:id="406" w:name="_Toc533290641"/>
      <w:bookmarkStart w:id="407" w:name="_Toc533649532"/>
      <w:r w:rsidRPr="00D402B7">
        <w:rPr>
          <w:rFonts w:cs="Times New Roman"/>
          <w:szCs w:val="28"/>
        </w:rPr>
        <w:t>Tổng kết dự án</w:t>
      </w:r>
      <w:bookmarkEnd w:id="406"/>
      <w:bookmarkEnd w:id="407"/>
    </w:p>
    <w:p w14:paraId="3F187AD7" w14:textId="1ED09802"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Lý do phát triển dự án</w:t>
      </w:r>
    </w:p>
    <w:p w14:paraId="292D67B1"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3161FC1C" w14:textId="436442B1" w:rsid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Những kết quả đã đạt được</w:t>
      </w:r>
    </w:p>
    <w:p w14:paraId="7782E976" w14:textId="173B5133" w:rsidR="000521C8" w:rsidRPr="00775F5F" w:rsidRDefault="000521C8" w:rsidP="00775F5F">
      <w:pPr>
        <w:pStyle w:val="ListParagraph"/>
        <w:spacing w:after="200"/>
        <w:ind w:left="1440"/>
        <w:rPr>
          <w:rFonts w:ascii="Times New Roman" w:hAnsi="Times New Roman" w:cs="Times New Roman"/>
          <w:b/>
          <w:i/>
          <w:color w:val="000000" w:themeColor="text1"/>
          <w:sz w:val="28"/>
          <w:szCs w:val="28"/>
        </w:rPr>
      </w:pPr>
      <w:r w:rsidRPr="00775F5F">
        <w:rPr>
          <w:rFonts w:ascii="Times New Roman" w:hAnsi="Times New Roman" w:cs="Times New Roman"/>
          <w:color w:val="000000" w:themeColor="text1"/>
          <w:sz w:val="28"/>
          <w:szCs w:val="28"/>
        </w:rPr>
        <w:t>Dự án đã hoàn thành theo mục tiêu đề ra và đi vào hoạt động</w:t>
      </w:r>
      <w:r w:rsidR="00775F5F">
        <w:rPr>
          <w:rFonts w:ascii="Times New Roman" w:hAnsi="Times New Roman" w:cs="Times New Roman"/>
          <w:color w:val="000000" w:themeColor="text1"/>
          <w:sz w:val="28"/>
          <w:szCs w:val="28"/>
        </w:rPr>
        <w:t>:</w:t>
      </w:r>
    </w:p>
    <w:p w14:paraId="744355B8"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Đáp ứng cơ bản những nhu cầu của khách hàng.</w:t>
      </w:r>
    </w:p>
    <w:p w14:paraId="64B06AF9"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 việc thực hiện dự án, các thành viên trong dự án rút ra được nhiều kinh nghiệm hơn cho bản thân như kinh nghiệm làm việc nhóm, nhiều kiến thức hữu ích, khả năng tự học hỏi và làm việc nhóm một cách chuyên nghiệp có quy trình.</w:t>
      </w:r>
    </w:p>
    <w:p w14:paraId="5F04B0B7" w14:textId="0A3498A5"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Đánh giá và kết quả của dự án</w:t>
      </w:r>
    </w:p>
    <w:p w14:paraId="51FC49A6" w14:textId="1A1EFE29" w:rsidR="000521C8" w:rsidRPr="00775F5F" w:rsidRDefault="000521C8" w:rsidP="00775F5F">
      <w:pPr>
        <w:jc w:val="center"/>
        <w:rPr>
          <w:rFonts w:ascii="Times New Roman" w:hAnsi="Times New Roman" w:cs="Times New Roman"/>
          <w:b/>
          <w:sz w:val="28"/>
          <w:szCs w:val="28"/>
        </w:rPr>
      </w:pPr>
      <w:bookmarkStart w:id="408" w:name="_Toc533290642"/>
      <w:r w:rsidRPr="00775F5F">
        <w:rPr>
          <w:rFonts w:ascii="Times New Roman" w:hAnsi="Times New Roman" w:cs="Times New Roman"/>
          <w:b/>
          <w:sz w:val="28"/>
          <w:szCs w:val="28"/>
        </w:rPr>
        <w:t xml:space="preserve">Bảng </w:t>
      </w:r>
      <w:r w:rsidR="00243D2A">
        <w:rPr>
          <w:rFonts w:ascii="Times New Roman" w:hAnsi="Times New Roman" w:cs="Times New Roman"/>
          <w:b/>
          <w:sz w:val="28"/>
          <w:szCs w:val="28"/>
        </w:rPr>
        <w:t>3.54</w:t>
      </w:r>
      <w:r w:rsidRPr="00775F5F">
        <w:rPr>
          <w:rFonts w:ascii="Times New Roman" w:hAnsi="Times New Roman" w:cs="Times New Roman"/>
          <w:b/>
          <w:sz w:val="28"/>
          <w:szCs w:val="28"/>
        </w:rPr>
        <w:t>. Đánh giá dự án</w:t>
      </w:r>
      <w:bookmarkEnd w:id="408"/>
    </w:p>
    <w:tbl>
      <w:tblPr>
        <w:tblStyle w:val="TableGrid2"/>
        <w:tblW w:w="9072" w:type="dxa"/>
        <w:jc w:val="center"/>
        <w:tblLook w:val="04A0" w:firstRow="1" w:lastRow="0" w:firstColumn="1" w:lastColumn="0" w:noHBand="0" w:noVBand="1"/>
      </w:tblPr>
      <w:tblGrid>
        <w:gridCol w:w="1701"/>
        <w:gridCol w:w="2409"/>
        <w:gridCol w:w="2268"/>
        <w:gridCol w:w="2694"/>
      </w:tblGrid>
      <w:tr w:rsidR="000521C8" w:rsidRPr="00D402B7" w14:paraId="3089E4DB" w14:textId="77777777" w:rsidTr="00A70045">
        <w:trPr>
          <w:trHeight w:val="360"/>
          <w:jc w:val="center"/>
        </w:trPr>
        <w:tc>
          <w:tcPr>
            <w:tcW w:w="1701" w:type="dxa"/>
            <w:shd w:val="clear" w:color="auto" w:fill="F2F2F2" w:themeFill="background1" w:themeFillShade="F2"/>
            <w:vAlign w:val="center"/>
          </w:tcPr>
          <w:p w14:paraId="56A25818"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56CD220E" w:rsidR="000521C8" w:rsidRPr="00D402B7" w:rsidRDefault="000521C8" w:rsidP="00775F5F">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w:t>
            </w:r>
            <w:r w:rsidR="00775F5F">
              <w:rPr>
                <w:rFonts w:ascii="Times New Roman" w:hAnsi="Times New Roman" w:cs="Times New Roman"/>
                <w:b/>
                <w:color w:val="000000" w:themeColor="text1"/>
                <w:sz w:val="28"/>
                <w:szCs w:val="28"/>
              </w:rPr>
              <w:t>ết</w:t>
            </w:r>
            <w:r w:rsidRPr="00D402B7">
              <w:rPr>
                <w:rFonts w:ascii="Times New Roman" w:hAnsi="Times New Roman" w:cs="Times New Roman"/>
                <w:b/>
                <w:color w:val="000000" w:themeColor="text1"/>
                <w:sz w:val="28"/>
                <w:szCs w:val="28"/>
              </w:rPr>
              <w:t xml:space="preserve"> luận</w:t>
            </w:r>
          </w:p>
        </w:tc>
      </w:tr>
      <w:tr w:rsidR="000521C8" w:rsidRPr="00D402B7" w14:paraId="28AB1646" w14:textId="77777777" w:rsidTr="00A70045">
        <w:trPr>
          <w:trHeight w:val="285"/>
          <w:jc w:val="center"/>
        </w:trPr>
        <w:tc>
          <w:tcPr>
            <w:tcW w:w="1701" w:type="dxa"/>
          </w:tcPr>
          <w:p w14:paraId="351D7DFA"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5F88AF29" w14:textId="77777777" w:rsidR="00A70045"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w:t>
            </w:r>
          </w:p>
          <w:p w14:paraId="4776A02F" w14:textId="24B8C5CA"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ừ Chủ nhật)</w:t>
            </w:r>
          </w:p>
          <w:p w14:paraId="2CEC060A" w14:textId="07E2D3D6"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40B34A92"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w:t>
            </w:r>
            <w:r w:rsidR="00A70045">
              <w:rPr>
                <w:rFonts w:ascii="Times New Roman" w:hAnsi="Times New Roman" w:cs="Times New Roman"/>
                <w:color w:val="000000" w:themeColor="text1"/>
                <w:sz w:val="28"/>
                <w:szCs w:val="28"/>
              </w:rPr>
              <w:t>7</w:t>
            </w:r>
            <w:r w:rsidR="00241830">
              <w:rPr>
                <w:rFonts w:ascii="Times New Roman" w:hAnsi="Times New Roman" w:cs="Times New Roman"/>
                <w:color w:val="000000" w:themeColor="text1"/>
                <w:sz w:val="28"/>
                <w:szCs w:val="28"/>
              </w:rPr>
              <w:t>/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775F5F">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A70045">
        <w:trPr>
          <w:trHeight w:val="270"/>
          <w:jc w:val="center"/>
        </w:trPr>
        <w:tc>
          <w:tcPr>
            <w:tcW w:w="1701" w:type="dxa"/>
          </w:tcPr>
          <w:p w14:paraId="4682453C"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775F5F">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009560FB" w14:textId="77777777" w:rsidR="00A70045" w:rsidRPr="00A70045" w:rsidRDefault="00A70045" w:rsidP="00A70045">
      <w:pPr>
        <w:pStyle w:val="ListParagraph"/>
        <w:spacing w:after="200"/>
        <w:ind w:left="1440"/>
        <w:rPr>
          <w:rFonts w:ascii="Times New Roman" w:hAnsi="Times New Roman" w:cs="Times New Roman"/>
          <w:b/>
          <w:color w:val="000000" w:themeColor="text1"/>
          <w:sz w:val="28"/>
          <w:szCs w:val="28"/>
        </w:rPr>
      </w:pPr>
    </w:p>
    <w:p w14:paraId="5E0D04B1" w14:textId="518C9408" w:rsidR="00241830" w:rsidRPr="00A70045"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A70045">
        <w:rPr>
          <w:rFonts w:ascii="Times New Roman" w:hAnsi="Times New Roman" w:cs="Times New Roman"/>
          <w:b/>
          <w:i/>
          <w:color w:val="000000" w:themeColor="text1"/>
          <w:sz w:val="28"/>
          <w:szCs w:val="28"/>
        </w:rPr>
        <w:t>Đánh giá về nhân lực</w:t>
      </w:r>
    </w:p>
    <w:p w14:paraId="36DA7D25" w14:textId="77777777" w:rsidR="00A70045" w:rsidRPr="00A70045" w:rsidRDefault="000521C8"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nhó</w:t>
      </w:r>
      <w:r w:rsidR="00241830" w:rsidRPr="00A70045">
        <w:rPr>
          <w:rFonts w:ascii="Times New Roman" w:hAnsi="Times New Roman" w:cs="Times New Roman"/>
          <w:color w:val="000000" w:themeColor="text1"/>
          <w:sz w:val="28"/>
          <w:szCs w:val="28"/>
        </w:rPr>
        <w:t>m</w:t>
      </w:r>
      <w:r w:rsidRPr="00A70045">
        <w:rPr>
          <w:rFonts w:ascii="Times New Roman" w:hAnsi="Times New Roman" w:cs="Times New Roman"/>
          <w:color w:val="000000" w:themeColor="text1"/>
          <w:sz w:val="28"/>
          <w:szCs w:val="28"/>
        </w:rPr>
        <w:t xml:space="preserve"> hoạt động chăm chỉ, và hoàn thành công việc tốt.</w:t>
      </w:r>
    </w:p>
    <w:p w14:paraId="563D3637" w14:textId="77777777" w:rsidR="00A70045"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AA49036" w:rsidR="00241830"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5B3AC4">
      <w:pPr>
        <w:pStyle w:val="Heading3"/>
        <w:rPr>
          <w:rFonts w:cs="Times New Roman"/>
          <w:szCs w:val="28"/>
        </w:rPr>
      </w:pPr>
      <w:r w:rsidRPr="00D402B7">
        <w:rPr>
          <w:rFonts w:cs="Times New Roman"/>
          <w:szCs w:val="28"/>
        </w:rPr>
        <w:t xml:space="preserve"> </w:t>
      </w:r>
      <w:bookmarkStart w:id="409" w:name="_Toc533290643"/>
      <w:bookmarkStart w:id="410" w:name="_Toc533649533"/>
      <w:r w:rsidRPr="00D402B7">
        <w:rPr>
          <w:rFonts w:cs="Times New Roman"/>
          <w:szCs w:val="28"/>
        </w:rPr>
        <w:t>Ưu điểm của dự án</w:t>
      </w:r>
      <w:bookmarkEnd w:id="409"/>
      <w:bookmarkEnd w:id="410"/>
    </w:p>
    <w:p w14:paraId="00DD8ADD"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28BB0ADB"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lãnh đạo nhiệt tình của quản lý giúp cho dự án thành công như mong đợi.</w:t>
      </w:r>
    </w:p>
    <w:p w14:paraId="2990F54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28A9DA5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lastRenderedPageBreak/>
        <w:t>Sự chịu khó làm việc với áp lực thời gian và môi trường của các thành viên trong tổ dự án cũng giúp dự án triển khai và kết thúc đúng tiến độ.</w:t>
      </w:r>
    </w:p>
    <w:p w14:paraId="45377952"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Trong quá trình thi công không gặp những bất lợi lớn vì thế dự án được thành công như mong đợi.</w:t>
      </w:r>
    </w:p>
    <w:p w14:paraId="178BBA99" w14:textId="7C36170D" w:rsidR="00E558A2" w:rsidRP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hỗ trợ và thái độ chịu hợp tác nhiệt tình của khách hàn</w:t>
      </w:r>
      <w:r w:rsidR="00A70045">
        <w:rPr>
          <w:rFonts w:ascii="Times New Roman" w:hAnsi="Times New Roman" w:cs="Times New Roman"/>
          <w:color w:val="000000" w:themeColor="text1"/>
          <w:sz w:val="28"/>
          <w:szCs w:val="28"/>
        </w:rPr>
        <w:t>g</w:t>
      </w:r>
      <w:r w:rsidRPr="00A70045">
        <w:rPr>
          <w:rFonts w:ascii="Times New Roman" w:hAnsi="Times New Roman" w:cs="Times New Roman"/>
          <w:color w:val="000000" w:themeColor="text1"/>
          <w:sz w:val="28"/>
          <w:szCs w:val="28"/>
        </w:rPr>
        <w:t xml:space="preserve"> giúp cho việc xác định và thực hiện dự án thuận tiện hơn rất nhiều.</w:t>
      </w:r>
    </w:p>
    <w:p w14:paraId="28C9B08C" w14:textId="1519B4BC" w:rsidR="00242B4C" w:rsidRPr="00D402B7" w:rsidRDefault="00620D01" w:rsidP="005B3AC4">
      <w:pPr>
        <w:pStyle w:val="Heading3"/>
        <w:rPr>
          <w:rFonts w:cs="Times New Roman"/>
          <w:szCs w:val="28"/>
        </w:rPr>
      </w:pPr>
      <w:r w:rsidRPr="00D402B7">
        <w:rPr>
          <w:rFonts w:cs="Times New Roman"/>
          <w:szCs w:val="28"/>
        </w:rPr>
        <w:t xml:space="preserve"> </w:t>
      </w:r>
      <w:bookmarkStart w:id="411" w:name="_Toc533290644"/>
      <w:bookmarkStart w:id="412" w:name="_Toc533649534"/>
      <w:r w:rsidRPr="00D402B7">
        <w:rPr>
          <w:rFonts w:cs="Times New Roman"/>
          <w:szCs w:val="28"/>
        </w:rPr>
        <w:t>Nhược điểm của dự án</w:t>
      </w:r>
      <w:bookmarkEnd w:id="411"/>
      <w:bookmarkEnd w:id="412"/>
    </w:p>
    <w:p w14:paraId="59F9C2BA" w14:textId="19ECCA5C"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4046E0A5" w:rsidR="00F033D1" w:rsidRPr="00A70045"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Một số vấn đề khó cần trợ giúp từ công cụ tìm kiếm google.com.</w:t>
      </w:r>
    </w:p>
    <w:p w14:paraId="4E34F7D9" w14:textId="3FA28852"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2850FFA4" w:rsidR="00F033D1" w:rsidRPr="00D402B7" w:rsidRDefault="00A70045"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ác</w:t>
      </w:r>
      <w:r w:rsidR="00F033D1" w:rsidRPr="00D402B7">
        <w:rPr>
          <w:rFonts w:ascii="Times New Roman" w:hAnsi="Times New Roman" w:cs="Times New Roman"/>
          <w:color w:val="000000" w:themeColor="text1"/>
          <w:sz w:val="28"/>
          <w:szCs w:val="28"/>
        </w:rPr>
        <w:t xml:space="preserve"> thành viên bận công việc hoặc học tập khác.</w:t>
      </w:r>
    </w:p>
    <w:p w14:paraId="16374041" w14:textId="6CDB00B4" w:rsidR="00620D01" w:rsidRPr="00D402B7" w:rsidRDefault="00F033D1" w:rsidP="005B3AC4">
      <w:pPr>
        <w:pStyle w:val="Heading3"/>
        <w:rPr>
          <w:rFonts w:cs="Times New Roman"/>
          <w:szCs w:val="28"/>
        </w:rPr>
      </w:pPr>
      <w:r w:rsidRPr="00D402B7">
        <w:rPr>
          <w:rFonts w:cs="Times New Roman"/>
          <w:szCs w:val="28"/>
        </w:rPr>
        <w:t xml:space="preserve"> </w:t>
      </w:r>
      <w:bookmarkStart w:id="413" w:name="_Toc533290645"/>
      <w:bookmarkStart w:id="414" w:name="_Toc533649535"/>
      <w:r w:rsidR="0096480E" w:rsidRPr="00D402B7">
        <w:rPr>
          <w:rFonts w:cs="Times New Roman"/>
          <w:szCs w:val="28"/>
        </w:rPr>
        <w:t>Bài học kinh nghiệm</w:t>
      </w:r>
      <w:bookmarkEnd w:id="413"/>
      <w:bookmarkEnd w:id="414"/>
    </w:p>
    <w:p w14:paraId="2751B4F1" w14:textId="07619413" w:rsidR="008B3D44"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1DC1D5BE" w:rsidR="00212B66" w:rsidRPr="00D402B7" w:rsidRDefault="0068023B"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0D131F4C"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67CF5788"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0578B12E"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3AB53A7"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5B3AC4">
      <w:pPr>
        <w:pStyle w:val="Heading3"/>
        <w:rPr>
          <w:rFonts w:cs="Times New Roman"/>
          <w:szCs w:val="28"/>
        </w:rPr>
      </w:pPr>
      <w:r w:rsidRPr="00D402B7">
        <w:rPr>
          <w:rFonts w:cs="Times New Roman"/>
          <w:szCs w:val="28"/>
        </w:rPr>
        <w:t xml:space="preserve"> </w:t>
      </w:r>
      <w:bookmarkStart w:id="415" w:name="_Toc533290646"/>
      <w:bookmarkStart w:id="416" w:name="_Toc533649536"/>
      <w:r w:rsidR="00F04B4C" w:rsidRPr="00D402B7">
        <w:rPr>
          <w:rFonts w:cs="Times New Roman"/>
          <w:szCs w:val="28"/>
        </w:rPr>
        <w:t>Kết luận</w:t>
      </w:r>
      <w:bookmarkEnd w:id="415"/>
      <w:bookmarkEnd w:id="416"/>
    </w:p>
    <w:p w14:paraId="05D07C6B" w14:textId="0EB51D8A" w:rsidR="00F804A0" w:rsidRPr="00D402B7" w:rsidRDefault="00F804A0" w:rsidP="005B3AC4">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w:t>
      </w:r>
      <w:r w:rsidR="00A70045">
        <w:rPr>
          <w:rFonts w:ascii="Times New Roman" w:hAnsi="Times New Roman" w:cs="Times New Roman"/>
          <w:sz w:val="28"/>
          <w:szCs w:val="28"/>
        </w:rPr>
        <w:t>,</w:t>
      </w:r>
      <w:r w:rsidRPr="00D402B7">
        <w:rPr>
          <w:rFonts w:ascii="Times New Roman" w:hAnsi="Times New Roman" w:cs="Times New Roman"/>
          <w:sz w:val="28"/>
          <w:szCs w:val="28"/>
        </w:rPr>
        <w:t xml:space="preserve">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DA04792" w14:textId="276D7167" w:rsidR="00A70045" w:rsidRDefault="00F804A0" w:rsidP="00A70045">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lastRenderedPageBreak/>
        <w:t xml:space="preserve">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rất mong nhận được những nhận xét, đánh giá từ phía </w:t>
      </w:r>
      <w:r w:rsidR="00A70045">
        <w:rPr>
          <w:rFonts w:ascii="Times New Roman" w:hAnsi="Times New Roman" w:cs="Times New Roman"/>
          <w:sz w:val="28"/>
          <w:szCs w:val="28"/>
        </w:rPr>
        <w:t>Thầy về báo cáo</w:t>
      </w:r>
      <w:r w:rsidRPr="00D402B7">
        <w:rPr>
          <w:rFonts w:ascii="Times New Roman" w:hAnsi="Times New Roman" w:cs="Times New Roman"/>
          <w:sz w:val="28"/>
          <w:szCs w:val="28"/>
        </w:rPr>
        <w:t xml:space="preserve"> </w:t>
      </w:r>
      <w:r w:rsidR="00A70045">
        <w:rPr>
          <w:rFonts w:ascii="Times New Roman" w:hAnsi="Times New Roman" w:cs="Times New Roman"/>
          <w:sz w:val="28"/>
          <w:szCs w:val="28"/>
        </w:rPr>
        <w:t>của chúng em.</w:t>
      </w:r>
    </w:p>
    <w:p w14:paraId="2B43D23E" w14:textId="77777777" w:rsidR="00A70045" w:rsidRPr="00A70045" w:rsidRDefault="00A70045" w:rsidP="00A70045">
      <w:pPr>
        <w:spacing w:before="60" w:after="60"/>
        <w:ind w:firstLine="720"/>
        <w:rPr>
          <w:rFonts w:ascii="Times New Roman" w:hAnsi="Times New Roman" w:cs="Times New Roman"/>
          <w:sz w:val="28"/>
          <w:szCs w:val="28"/>
        </w:rPr>
      </w:pPr>
    </w:p>
    <w:p w14:paraId="523D2D4D" w14:textId="77777777" w:rsidR="00F804A0" w:rsidRPr="00D402B7" w:rsidRDefault="00F804A0" w:rsidP="005B3AC4">
      <w:pPr>
        <w:pStyle w:val="Heading1"/>
        <w:spacing w:line="360" w:lineRule="auto"/>
        <w:rPr>
          <w:rFonts w:cs="Times New Roman"/>
        </w:rPr>
      </w:pPr>
      <w:bookmarkStart w:id="417" w:name="_Toc360041918"/>
      <w:bookmarkStart w:id="418" w:name="_Toc500895665"/>
      <w:bookmarkStart w:id="419" w:name="_Toc500923318"/>
      <w:bookmarkStart w:id="420" w:name="_Toc500923541"/>
      <w:bookmarkStart w:id="421" w:name="_Toc533290647"/>
      <w:bookmarkStart w:id="422" w:name="_Toc533649537"/>
      <w:r w:rsidRPr="00D402B7">
        <w:rPr>
          <w:rFonts w:cs="Times New Roman"/>
        </w:rPr>
        <w:t>TÀI LIỆU THAM KHẢO</w:t>
      </w:r>
      <w:bookmarkEnd w:id="417"/>
      <w:bookmarkEnd w:id="418"/>
      <w:bookmarkEnd w:id="419"/>
      <w:bookmarkEnd w:id="420"/>
      <w:bookmarkEnd w:id="421"/>
      <w:bookmarkEnd w:id="422"/>
    </w:p>
    <w:p w14:paraId="0FFFC20F"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5B3AC4">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5B3AC4">
      <w:pPr>
        <w:spacing w:before="60" w:after="60"/>
        <w:rPr>
          <w:rFonts w:ascii="Times New Roman" w:hAnsi="Times New Roman" w:cs="Times New Roman"/>
          <w:sz w:val="28"/>
          <w:szCs w:val="28"/>
        </w:rPr>
      </w:pPr>
    </w:p>
    <w:p w14:paraId="25D40DE7" w14:textId="53262DC2" w:rsidR="00890097" w:rsidRPr="00D402B7" w:rsidRDefault="00890097" w:rsidP="005B3AC4">
      <w:pPr>
        <w:spacing w:before="60" w:after="60"/>
        <w:rPr>
          <w:rFonts w:ascii="Times New Roman" w:hAnsi="Times New Roman" w:cs="Times New Roman"/>
          <w:sz w:val="28"/>
          <w:szCs w:val="28"/>
        </w:rPr>
      </w:pPr>
    </w:p>
    <w:p w14:paraId="7AB65951" w14:textId="32092A49" w:rsidR="00890097" w:rsidRDefault="00890097" w:rsidP="005B3AC4">
      <w:pPr>
        <w:spacing w:before="60" w:after="60"/>
        <w:rPr>
          <w:rFonts w:ascii="Times New Roman" w:hAnsi="Times New Roman" w:cs="Times New Roman"/>
          <w:sz w:val="28"/>
          <w:szCs w:val="28"/>
        </w:rPr>
      </w:pPr>
    </w:p>
    <w:p w14:paraId="24A7FF9F" w14:textId="5C064D14" w:rsidR="00243D2A" w:rsidRDefault="00243D2A" w:rsidP="005B3AC4">
      <w:pPr>
        <w:spacing w:before="60" w:after="60"/>
        <w:rPr>
          <w:rFonts w:ascii="Times New Roman" w:hAnsi="Times New Roman" w:cs="Times New Roman"/>
          <w:sz w:val="28"/>
          <w:szCs w:val="28"/>
        </w:rPr>
      </w:pPr>
    </w:p>
    <w:p w14:paraId="78C7DBB1" w14:textId="264416EE" w:rsidR="00243D2A" w:rsidRDefault="00243D2A" w:rsidP="005B3AC4">
      <w:pPr>
        <w:spacing w:before="60" w:after="60"/>
        <w:rPr>
          <w:rFonts w:ascii="Times New Roman" w:hAnsi="Times New Roman" w:cs="Times New Roman"/>
          <w:sz w:val="28"/>
          <w:szCs w:val="28"/>
        </w:rPr>
      </w:pPr>
    </w:p>
    <w:p w14:paraId="1D30653B" w14:textId="64A847D2" w:rsidR="00243D2A" w:rsidRDefault="00243D2A" w:rsidP="005B3AC4">
      <w:pPr>
        <w:spacing w:before="60" w:after="60"/>
        <w:rPr>
          <w:rFonts w:ascii="Times New Roman" w:hAnsi="Times New Roman" w:cs="Times New Roman"/>
          <w:sz w:val="28"/>
          <w:szCs w:val="28"/>
        </w:rPr>
      </w:pPr>
    </w:p>
    <w:p w14:paraId="26D836C1" w14:textId="4FB9606E" w:rsidR="00243D2A" w:rsidRDefault="00243D2A" w:rsidP="005B3AC4">
      <w:pPr>
        <w:spacing w:before="60" w:after="60"/>
        <w:rPr>
          <w:rFonts w:ascii="Times New Roman" w:hAnsi="Times New Roman" w:cs="Times New Roman"/>
          <w:sz w:val="28"/>
          <w:szCs w:val="28"/>
        </w:rPr>
      </w:pPr>
    </w:p>
    <w:p w14:paraId="15B53F65" w14:textId="654DBA97" w:rsidR="00243D2A" w:rsidRDefault="00243D2A" w:rsidP="005B3AC4">
      <w:pPr>
        <w:spacing w:before="60" w:after="60"/>
        <w:rPr>
          <w:rFonts w:ascii="Times New Roman" w:hAnsi="Times New Roman" w:cs="Times New Roman"/>
          <w:sz w:val="28"/>
          <w:szCs w:val="28"/>
        </w:rPr>
      </w:pPr>
    </w:p>
    <w:p w14:paraId="71FC15D5" w14:textId="6EDE8A8E" w:rsidR="00243D2A" w:rsidRDefault="00243D2A" w:rsidP="005B3AC4">
      <w:pPr>
        <w:spacing w:before="60" w:after="60"/>
        <w:rPr>
          <w:rFonts w:ascii="Times New Roman" w:hAnsi="Times New Roman" w:cs="Times New Roman"/>
          <w:sz w:val="28"/>
          <w:szCs w:val="28"/>
        </w:rPr>
      </w:pPr>
    </w:p>
    <w:p w14:paraId="6A76654A" w14:textId="5B18C3E3" w:rsidR="00243D2A" w:rsidRDefault="00243D2A" w:rsidP="005B3AC4">
      <w:pPr>
        <w:spacing w:before="60" w:after="60"/>
        <w:rPr>
          <w:rFonts w:ascii="Times New Roman" w:hAnsi="Times New Roman" w:cs="Times New Roman"/>
          <w:sz w:val="28"/>
          <w:szCs w:val="28"/>
        </w:rPr>
      </w:pPr>
    </w:p>
    <w:p w14:paraId="601FCCE8" w14:textId="77777777" w:rsidR="00243D2A" w:rsidRPr="00D402B7" w:rsidRDefault="00243D2A" w:rsidP="005B3AC4">
      <w:pPr>
        <w:spacing w:before="60" w:after="60"/>
        <w:rPr>
          <w:rFonts w:ascii="Times New Roman" w:hAnsi="Times New Roman" w:cs="Times New Roman"/>
          <w:sz w:val="28"/>
          <w:szCs w:val="28"/>
        </w:rPr>
      </w:pPr>
    </w:p>
    <w:p w14:paraId="0FFD375B" w14:textId="77777777" w:rsidR="00890097" w:rsidRPr="00D402B7" w:rsidRDefault="00890097" w:rsidP="005B3AC4">
      <w:pPr>
        <w:spacing w:before="60" w:after="60"/>
        <w:rPr>
          <w:rFonts w:ascii="Times New Roman" w:hAnsi="Times New Roman" w:cs="Times New Roman"/>
          <w:sz w:val="28"/>
          <w:szCs w:val="28"/>
        </w:rPr>
      </w:pPr>
    </w:p>
    <w:p w14:paraId="026F3983" w14:textId="4BE8F7A9" w:rsidR="00AC0E47" w:rsidRPr="00A70045" w:rsidRDefault="00762440" w:rsidP="00A70045">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ĐẠI HỌC QUỐC GIA TP. HỒ CHÍ MINH</w:t>
            </w:r>
          </w:p>
          <w:p w14:paraId="2F7C11F1"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5B3AC4">
      <w:pPr>
        <w:jc w:val="center"/>
        <w:rPr>
          <w:rFonts w:ascii="Times New Roman" w:hAnsi="Times New Roman" w:cs="Times New Roman"/>
          <w:b/>
          <w:sz w:val="28"/>
          <w:szCs w:val="28"/>
        </w:rPr>
      </w:pPr>
    </w:p>
    <w:p w14:paraId="598071B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5B3AC4">
      <w:pPr>
        <w:jc w:val="center"/>
        <w:rPr>
          <w:rFonts w:ascii="Times New Roman" w:hAnsi="Times New Roman" w:cs="Times New Roman"/>
          <w:b/>
          <w:sz w:val="28"/>
          <w:szCs w:val="28"/>
        </w:rPr>
      </w:pPr>
    </w:p>
    <w:p w14:paraId="03038A67" w14:textId="7F1486F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 xml:space="preserve">Tên đồ án: Dự án xây dựng hệ thống quản lý quán cà phê </w:t>
      </w:r>
      <w:r w:rsidR="00AD0FDA">
        <w:rPr>
          <w:rFonts w:ascii="Times New Roman" w:hAnsi="Times New Roman" w:cs="Times New Roman"/>
          <w:sz w:val="28"/>
          <w:szCs w:val="28"/>
        </w:rPr>
        <w:t>Will Coffee</w:t>
      </w:r>
      <w:r w:rsidRPr="00D402B7">
        <w:rPr>
          <w:rFonts w:ascii="Times New Roman" w:hAnsi="Times New Roman" w:cs="Times New Roman"/>
          <w:sz w:val="28"/>
          <w:szCs w:val="28"/>
        </w:rPr>
        <w:t>.</w:t>
      </w:r>
    </w:p>
    <w:p w14:paraId="39E13FA6"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01CAAFC9"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sidR="00A70045">
        <w:rPr>
          <w:rFonts w:ascii="Times New Roman" w:hAnsi="Times New Roman" w:cs="Times New Roman"/>
          <w:sz w:val="28"/>
          <w:szCs w:val="28"/>
        </w:rPr>
        <w:tab/>
      </w:r>
      <w:r>
        <w:rPr>
          <w:rFonts w:ascii="Times New Roman" w:hAnsi="Times New Roman" w:cs="Times New Roman"/>
          <w:sz w:val="28"/>
          <w:szCs w:val="28"/>
        </w:rPr>
        <w:t>Huỳnh Đức Huy</w:t>
      </w:r>
    </w:p>
    <w:p w14:paraId="502AD855" w14:textId="6C24F950"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5B3AC4">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5B3AC4">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5B3AC4">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5B3AC4">
      <w:pPr>
        <w:rPr>
          <w:rFonts w:ascii="Times New Roman" w:hAnsi="Times New Roman" w:cs="Times New Roman"/>
          <w:sz w:val="28"/>
          <w:szCs w:val="28"/>
        </w:rPr>
      </w:pPr>
    </w:p>
    <w:p w14:paraId="7A7A6743"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9178B6">
      <w:pPr>
        <w:pStyle w:val="ListParagraph"/>
        <w:numPr>
          <w:ilvl w:val="0"/>
          <w:numId w:val="49"/>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5FBB433"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452: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65522A99" w14:textId="77777777" w:rsidR="00AC0E47" w:rsidRPr="00D402B7" w:rsidRDefault="00AC0E47" w:rsidP="005B3AC4">
      <w:pPr>
        <w:rPr>
          <w:rFonts w:ascii="Times New Roman" w:hAnsi="Times New Roman" w:cs="Times New Roman"/>
          <w:b/>
          <w:color w:val="000000" w:themeColor="text1"/>
          <w:sz w:val="28"/>
          <w:szCs w:val="28"/>
        </w:rPr>
      </w:pPr>
    </w:p>
    <w:p w14:paraId="050E8A33" w14:textId="77777777" w:rsidR="005F513C" w:rsidRPr="00D402B7" w:rsidRDefault="005F513C" w:rsidP="005B3AC4">
      <w:pPr>
        <w:jc w:val="left"/>
        <w:rPr>
          <w:rFonts w:ascii="Times New Roman" w:hAnsi="Times New Roman" w:cs="Times New Roman"/>
          <w:sz w:val="28"/>
          <w:szCs w:val="28"/>
          <w:lang w:eastAsia="vi-VN"/>
        </w:rPr>
      </w:pPr>
    </w:p>
    <w:sectPr w:rsidR="005F513C" w:rsidRPr="00D402B7" w:rsidSect="00877D4D">
      <w:footerReference w:type="default" r:id="rId61"/>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2AB51" w14:textId="77777777" w:rsidR="009178B6" w:rsidRDefault="009178B6">
      <w:pPr>
        <w:spacing w:line="240" w:lineRule="auto"/>
      </w:pPr>
      <w:r>
        <w:separator/>
      </w:r>
    </w:p>
  </w:endnote>
  <w:endnote w:type="continuationSeparator" w:id="0">
    <w:p w14:paraId="170CE8D5" w14:textId="77777777" w:rsidR="009178B6" w:rsidRDefault="009178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896CBA" w:rsidRPr="001D2134" w:rsidRDefault="00896CBA"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485F29" w14:textId="77777777" w:rsidR="009178B6" w:rsidRDefault="009178B6">
      <w:pPr>
        <w:spacing w:line="240" w:lineRule="auto"/>
      </w:pPr>
      <w:r>
        <w:separator/>
      </w:r>
    </w:p>
  </w:footnote>
  <w:footnote w:type="continuationSeparator" w:id="0">
    <w:p w14:paraId="1D205651" w14:textId="77777777" w:rsidR="009178B6" w:rsidRDefault="009178B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7E8"/>
    <w:multiLevelType w:val="hybridMultilevel"/>
    <w:tmpl w:val="B3A8D70A"/>
    <w:lvl w:ilvl="0" w:tplc="04090003">
      <w:start w:val="1"/>
      <w:numFmt w:val="bullet"/>
      <w:lvlText w:val="o"/>
      <w:lvlJc w:val="left"/>
      <w:pPr>
        <w:ind w:left="1515" w:hanging="360"/>
      </w:pPr>
      <w:rPr>
        <w:rFonts w:ascii="Courier New" w:hAnsi="Courier New" w:cs="Courier New"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 w15:restartNumberingAfterBreak="0">
    <w:nsid w:val="01E3033B"/>
    <w:multiLevelType w:val="hybridMultilevel"/>
    <w:tmpl w:val="E74CD9DC"/>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45B5C"/>
    <w:multiLevelType w:val="hybridMultilevel"/>
    <w:tmpl w:val="2E4EB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44E00"/>
    <w:multiLevelType w:val="hybridMultilevel"/>
    <w:tmpl w:val="4E36FB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9"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E54679C"/>
    <w:multiLevelType w:val="hybridMultilevel"/>
    <w:tmpl w:val="73E81690"/>
    <w:lvl w:ilvl="0" w:tplc="EE642E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2CE18C6"/>
    <w:multiLevelType w:val="hybridMultilevel"/>
    <w:tmpl w:val="5B4E5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4" w15:restartNumberingAfterBreak="0">
    <w:nsid w:val="1A9C04E7"/>
    <w:multiLevelType w:val="hybridMultilevel"/>
    <w:tmpl w:val="76EEE7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C936316"/>
    <w:multiLevelType w:val="hybridMultilevel"/>
    <w:tmpl w:val="1CF4174C"/>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21"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3" w15:restartNumberingAfterBreak="0">
    <w:nsid w:val="26F37CF3"/>
    <w:multiLevelType w:val="hybridMultilevel"/>
    <w:tmpl w:val="A0182D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A33302"/>
    <w:multiLevelType w:val="hybridMultilevel"/>
    <w:tmpl w:val="45B6AB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CA2B78"/>
    <w:multiLevelType w:val="hybridMultilevel"/>
    <w:tmpl w:val="BC5239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394688"/>
    <w:multiLevelType w:val="hybridMultilevel"/>
    <w:tmpl w:val="F9724B9C"/>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0" w15:restartNumberingAfterBreak="0">
    <w:nsid w:val="305447C8"/>
    <w:multiLevelType w:val="hybridMultilevel"/>
    <w:tmpl w:val="0B701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B07AD0"/>
    <w:multiLevelType w:val="hybridMultilevel"/>
    <w:tmpl w:val="90B2990A"/>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32" w15:restartNumberingAfterBreak="0">
    <w:nsid w:val="31956C6A"/>
    <w:multiLevelType w:val="hybridMultilevel"/>
    <w:tmpl w:val="F43404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9B665E"/>
    <w:multiLevelType w:val="hybridMultilevel"/>
    <w:tmpl w:val="CA84C6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144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7" w15:restartNumberingAfterBreak="0">
    <w:nsid w:val="3C9D1574"/>
    <w:multiLevelType w:val="hybridMultilevel"/>
    <w:tmpl w:val="58645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B34C6D"/>
    <w:multiLevelType w:val="hybridMultilevel"/>
    <w:tmpl w:val="BCA23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FE862E2"/>
    <w:multiLevelType w:val="hybridMultilevel"/>
    <w:tmpl w:val="87BCD3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45" w15:restartNumberingAfterBreak="0">
    <w:nsid w:val="451B6AEB"/>
    <w:multiLevelType w:val="hybridMultilevel"/>
    <w:tmpl w:val="4BFA27A6"/>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4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8" w15:restartNumberingAfterBreak="0">
    <w:nsid w:val="4DCC6282"/>
    <w:multiLevelType w:val="hybridMultilevel"/>
    <w:tmpl w:val="BB2E55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0479"/>
    <w:multiLevelType w:val="hybridMultilevel"/>
    <w:tmpl w:val="C1E87B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26755"/>
    <w:multiLevelType w:val="hybridMultilevel"/>
    <w:tmpl w:val="D26E6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59" w15:restartNumberingAfterBreak="0">
    <w:nsid w:val="5B5B6F17"/>
    <w:multiLevelType w:val="hybridMultilevel"/>
    <w:tmpl w:val="2350F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C1068D"/>
    <w:multiLevelType w:val="hybridMultilevel"/>
    <w:tmpl w:val="F09C22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E291DBA"/>
    <w:multiLevelType w:val="hybridMultilevel"/>
    <w:tmpl w:val="55562B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EBD3F96"/>
    <w:multiLevelType w:val="hybridMultilevel"/>
    <w:tmpl w:val="1F566B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FC12C7"/>
    <w:multiLevelType w:val="hybridMultilevel"/>
    <w:tmpl w:val="2A822B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427A33"/>
    <w:multiLevelType w:val="hybridMultilevel"/>
    <w:tmpl w:val="ABBCCE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67172F"/>
    <w:multiLevelType w:val="hybridMultilevel"/>
    <w:tmpl w:val="0CFA2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6511E6"/>
    <w:multiLevelType w:val="hybridMultilevel"/>
    <w:tmpl w:val="CC3A5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8"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2FB44B3"/>
    <w:multiLevelType w:val="hybridMultilevel"/>
    <w:tmpl w:val="BA420B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4"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0A78BC"/>
    <w:multiLevelType w:val="hybridMultilevel"/>
    <w:tmpl w:val="1FBE1A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A294077"/>
    <w:multiLevelType w:val="hybridMultilevel"/>
    <w:tmpl w:val="6720A4A2"/>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4"/>
  </w:num>
  <w:num w:numId="4">
    <w:abstractNumId w:val="20"/>
  </w:num>
  <w:num w:numId="5">
    <w:abstractNumId w:val="22"/>
  </w:num>
  <w:num w:numId="6">
    <w:abstractNumId w:val="35"/>
  </w:num>
  <w:num w:numId="7">
    <w:abstractNumId w:val="73"/>
  </w:num>
  <w:num w:numId="8">
    <w:abstractNumId w:val="58"/>
  </w:num>
  <w:num w:numId="9">
    <w:abstractNumId w:val="55"/>
  </w:num>
  <w:num w:numId="10">
    <w:abstractNumId w:val="49"/>
  </w:num>
  <w:num w:numId="11">
    <w:abstractNumId w:val="70"/>
  </w:num>
  <w:num w:numId="12">
    <w:abstractNumId w:val="50"/>
  </w:num>
  <w:num w:numId="13">
    <w:abstractNumId w:val="29"/>
  </w:num>
  <w:num w:numId="14">
    <w:abstractNumId w:val="34"/>
  </w:num>
  <w:num w:numId="15">
    <w:abstractNumId w:val="46"/>
  </w:num>
  <w:num w:numId="16">
    <w:abstractNumId w:val="72"/>
  </w:num>
  <w:num w:numId="17">
    <w:abstractNumId w:val="41"/>
  </w:num>
  <w:num w:numId="18">
    <w:abstractNumId w:val="56"/>
  </w:num>
  <w:num w:numId="19">
    <w:abstractNumId w:val="74"/>
  </w:num>
  <w:num w:numId="20">
    <w:abstractNumId w:val="42"/>
  </w:num>
  <w:num w:numId="21">
    <w:abstractNumId w:val="13"/>
  </w:num>
  <w:num w:numId="22">
    <w:abstractNumId w:val="51"/>
  </w:num>
  <w:num w:numId="23">
    <w:abstractNumId w:val="21"/>
  </w:num>
  <w:num w:numId="24">
    <w:abstractNumId w:val="6"/>
  </w:num>
  <w:num w:numId="25">
    <w:abstractNumId w:val="43"/>
  </w:num>
  <w:num w:numId="26">
    <w:abstractNumId w:val="36"/>
  </w:num>
  <w:num w:numId="27">
    <w:abstractNumId w:val="47"/>
  </w:num>
  <w:num w:numId="28">
    <w:abstractNumId w:val="77"/>
  </w:num>
  <w:num w:numId="29">
    <w:abstractNumId w:val="15"/>
  </w:num>
  <w:num w:numId="30">
    <w:abstractNumId w:val="76"/>
  </w:num>
  <w:num w:numId="31">
    <w:abstractNumId w:val="26"/>
  </w:num>
  <w:num w:numId="32">
    <w:abstractNumId w:val="7"/>
  </w:num>
  <w:num w:numId="33">
    <w:abstractNumId w:val="71"/>
  </w:num>
  <w:num w:numId="34">
    <w:abstractNumId w:val="1"/>
  </w:num>
  <w:num w:numId="35">
    <w:abstractNumId w:val="10"/>
  </w:num>
  <w:num w:numId="36">
    <w:abstractNumId w:val="48"/>
  </w:num>
  <w:num w:numId="37">
    <w:abstractNumId w:val="9"/>
  </w:num>
  <w:num w:numId="38">
    <w:abstractNumId w:val="39"/>
  </w:num>
  <w:num w:numId="39">
    <w:abstractNumId w:val="2"/>
  </w:num>
  <w:num w:numId="40">
    <w:abstractNumId w:val="3"/>
  </w:num>
  <w:num w:numId="41">
    <w:abstractNumId w:val="69"/>
  </w:num>
  <w:num w:numId="42">
    <w:abstractNumId w:val="38"/>
  </w:num>
  <w:num w:numId="43">
    <w:abstractNumId w:val="12"/>
  </w:num>
  <w:num w:numId="44">
    <w:abstractNumId w:val="33"/>
  </w:num>
  <w:num w:numId="45">
    <w:abstractNumId w:val="53"/>
  </w:num>
  <w:num w:numId="46">
    <w:abstractNumId w:val="27"/>
  </w:num>
  <w:num w:numId="47">
    <w:abstractNumId w:val="68"/>
  </w:num>
  <w:num w:numId="48">
    <w:abstractNumId w:val="18"/>
  </w:num>
  <w:num w:numId="49">
    <w:abstractNumId w:val="67"/>
  </w:num>
  <w:num w:numId="50">
    <w:abstractNumId w:val="19"/>
  </w:num>
  <w:num w:numId="51">
    <w:abstractNumId w:val="57"/>
  </w:num>
  <w:num w:numId="52">
    <w:abstractNumId w:val="52"/>
  </w:num>
  <w:num w:numId="53">
    <w:abstractNumId w:val="24"/>
  </w:num>
  <w:num w:numId="54">
    <w:abstractNumId w:val="17"/>
  </w:num>
  <w:num w:numId="55">
    <w:abstractNumId w:val="45"/>
  </w:num>
  <w:num w:numId="56">
    <w:abstractNumId w:val="64"/>
  </w:num>
  <w:num w:numId="57">
    <w:abstractNumId w:val="23"/>
  </w:num>
  <w:num w:numId="58">
    <w:abstractNumId w:val="61"/>
  </w:num>
  <w:num w:numId="59">
    <w:abstractNumId w:val="30"/>
  </w:num>
  <w:num w:numId="60">
    <w:abstractNumId w:val="28"/>
  </w:num>
  <w:num w:numId="61">
    <w:abstractNumId w:val="0"/>
  </w:num>
  <w:num w:numId="62">
    <w:abstractNumId w:val="25"/>
  </w:num>
  <w:num w:numId="63">
    <w:abstractNumId w:val="66"/>
  </w:num>
  <w:num w:numId="64">
    <w:abstractNumId w:val="60"/>
  </w:num>
  <w:num w:numId="65">
    <w:abstractNumId w:val="59"/>
  </w:num>
  <w:num w:numId="66">
    <w:abstractNumId w:val="63"/>
  </w:num>
  <w:num w:numId="67">
    <w:abstractNumId w:val="75"/>
  </w:num>
  <w:num w:numId="68">
    <w:abstractNumId w:val="4"/>
  </w:num>
  <w:num w:numId="69">
    <w:abstractNumId w:val="54"/>
  </w:num>
  <w:num w:numId="70">
    <w:abstractNumId w:val="40"/>
  </w:num>
  <w:num w:numId="71">
    <w:abstractNumId w:val="37"/>
  </w:num>
  <w:num w:numId="72">
    <w:abstractNumId w:val="32"/>
  </w:num>
  <w:num w:numId="73">
    <w:abstractNumId w:val="62"/>
  </w:num>
  <w:num w:numId="74">
    <w:abstractNumId w:val="31"/>
  </w:num>
  <w:num w:numId="75">
    <w:abstractNumId w:val="14"/>
  </w:num>
  <w:num w:numId="76">
    <w:abstractNumId w:val="5"/>
  </w:num>
  <w:num w:numId="77">
    <w:abstractNumId w:val="65"/>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258"/>
    <w:rsid w:val="00010EA8"/>
    <w:rsid w:val="00011F1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1626"/>
    <w:rsid w:val="001025AB"/>
    <w:rsid w:val="001046B4"/>
    <w:rsid w:val="0010501F"/>
    <w:rsid w:val="0010740E"/>
    <w:rsid w:val="00110D5F"/>
    <w:rsid w:val="0011176D"/>
    <w:rsid w:val="00111C69"/>
    <w:rsid w:val="0011255D"/>
    <w:rsid w:val="00114DB6"/>
    <w:rsid w:val="0011531F"/>
    <w:rsid w:val="00117181"/>
    <w:rsid w:val="001204AE"/>
    <w:rsid w:val="00123C66"/>
    <w:rsid w:val="0012442F"/>
    <w:rsid w:val="00137A4D"/>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90D"/>
    <w:rsid w:val="001C4AA2"/>
    <w:rsid w:val="001C7496"/>
    <w:rsid w:val="001D030A"/>
    <w:rsid w:val="001D2134"/>
    <w:rsid w:val="001D3AA7"/>
    <w:rsid w:val="001D44A1"/>
    <w:rsid w:val="001D4F17"/>
    <w:rsid w:val="001D5110"/>
    <w:rsid w:val="001E0F0A"/>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2EEB"/>
    <w:rsid w:val="0023586A"/>
    <w:rsid w:val="00241830"/>
    <w:rsid w:val="00242B4C"/>
    <w:rsid w:val="00243D2A"/>
    <w:rsid w:val="0025079A"/>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5F53"/>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BDC"/>
    <w:rsid w:val="00354E42"/>
    <w:rsid w:val="003563D2"/>
    <w:rsid w:val="00362CCA"/>
    <w:rsid w:val="0036454E"/>
    <w:rsid w:val="00366105"/>
    <w:rsid w:val="00372B8B"/>
    <w:rsid w:val="0037522C"/>
    <w:rsid w:val="003800B5"/>
    <w:rsid w:val="003809B6"/>
    <w:rsid w:val="00380E02"/>
    <w:rsid w:val="00381250"/>
    <w:rsid w:val="00381A65"/>
    <w:rsid w:val="00382BA9"/>
    <w:rsid w:val="003846A9"/>
    <w:rsid w:val="00385349"/>
    <w:rsid w:val="00385FAB"/>
    <w:rsid w:val="00386076"/>
    <w:rsid w:val="00387F81"/>
    <w:rsid w:val="003930BD"/>
    <w:rsid w:val="0039363A"/>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4180"/>
    <w:rsid w:val="003E492A"/>
    <w:rsid w:val="003E544A"/>
    <w:rsid w:val="003F13F4"/>
    <w:rsid w:val="003F511E"/>
    <w:rsid w:val="003F5692"/>
    <w:rsid w:val="004037A2"/>
    <w:rsid w:val="00410AEE"/>
    <w:rsid w:val="00411630"/>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5756"/>
    <w:rsid w:val="00466D42"/>
    <w:rsid w:val="004674A5"/>
    <w:rsid w:val="00467505"/>
    <w:rsid w:val="00471923"/>
    <w:rsid w:val="00472D85"/>
    <w:rsid w:val="0047439A"/>
    <w:rsid w:val="00474E65"/>
    <w:rsid w:val="00476647"/>
    <w:rsid w:val="004803DB"/>
    <w:rsid w:val="00480F35"/>
    <w:rsid w:val="00486098"/>
    <w:rsid w:val="0048615A"/>
    <w:rsid w:val="004929D5"/>
    <w:rsid w:val="00493774"/>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D4E29"/>
    <w:rsid w:val="004E2C96"/>
    <w:rsid w:val="004F0833"/>
    <w:rsid w:val="004F0A28"/>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AC4"/>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17704"/>
    <w:rsid w:val="00620D01"/>
    <w:rsid w:val="00621AA5"/>
    <w:rsid w:val="00624B67"/>
    <w:rsid w:val="00625549"/>
    <w:rsid w:val="006266E2"/>
    <w:rsid w:val="00631370"/>
    <w:rsid w:val="006339A1"/>
    <w:rsid w:val="00636EC4"/>
    <w:rsid w:val="00643D35"/>
    <w:rsid w:val="00643DE0"/>
    <w:rsid w:val="00644CBE"/>
    <w:rsid w:val="00645717"/>
    <w:rsid w:val="0065063D"/>
    <w:rsid w:val="00655E85"/>
    <w:rsid w:val="006573A1"/>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B317A"/>
    <w:rsid w:val="006C1C24"/>
    <w:rsid w:val="006C5B80"/>
    <w:rsid w:val="006C7AE1"/>
    <w:rsid w:val="006D05F1"/>
    <w:rsid w:val="006D0D41"/>
    <w:rsid w:val="006D1BA8"/>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5F5F"/>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6CBA"/>
    <w:rsid w:val="00897219"/>
    <w:rsid w:val="008973C3"/>
    <w:rsid w:val="00897CC5"/>
    <w:rsid w:val="008A56AD"/>
    <w:rsid w:val="008A74AB"/>
    <w:rsid w:val="008B3D44"/>
    <w:rsid w:val="008B4E98"/>
    <w:rsid w:val="008C0824"/>
    <w:rsid w:val="008C0F8C"/>
    <w:rsid w:val="008C1976"/>
    <w:rsid w:val="008C1CD7"/>
    <w:rsid w:val="008C3D7B"/>
    <w:rsid w:val="008D78E1"/>
    <w:rsid w:val="008D7CF1"/>
    <w:rsid w:val="008E051B"/>
    <w:rsid w:val="008E3656"/>
    <w:rsid w:val="008E4C44"/>
    <w:rsid w:val="008E6B5A"/>
    <w:rsid w:val="008E7DCE"/>
    <w:rsid w:val="008F7FDA"/>
    <w:rsid w:val="00910EB8"/>
    <w:rsid w:val="00913966"/>
    <w:rsid w:val="0091448D"/>
    <w:rsid w:val="00914DA7"/>
    <w:rsid w:val="00917163"/>
    <w:rsid w:val="009178B6"/>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1F3"/>
    <w:rsid w:val="00A05CDB"/>
    <w:rsid w:val="00A068A4"/>
    <w:rsid w:val="00A06D45"/>
    <w:rsid w:val="00A1558E"/>
    <w:rsid w:val="00A170D7"/>
    <w:rsid w:val="00A21C93"/>
    <w:rsid w:val="00A223F4"/>
    <w:rsid w:val="00A2316C"/>
    <w:rsid w:val="00A23E49"/>
    <w:rsid w:val="00A2419F"/>
    <w:rsid w:val="00A2444C"/>
    <w:rsid w:val="00A26ED5"/>
    <w:rsid w:val="00A27574"/>
    <w:rsid w:val="00A3156E"/>
    <w:rsid w:val="00A32184"/>
    <w:rsid w:val="00A3691F"/>
    <w:rsid w:val="00A42718"/>
    <w:rsid w:val="00A44C86"/>
    <w:rsid w:val="00A46329"/>
    <w:rsid w:val="00A50776"/>
    <w:rsid w:val="00A627A7"/>
    <w:rsid w:val="00A668B4"/>
    <w:rsid w:val="00A672B9"/>
    <w:rsid w:val="00A70045"/>
    <w:rsid w:val="00A70314"/>
    <w:rsid w:val="00A716A4"/>
    <w:rsid w:val="00A71EF6"/>
    <w:rsid w:val="00A7261B"/>
    <w:rsid w:val="00A80432"/>
    <w:rsid w:val="00A82C81"/>
    <w:rsid w:val="00A82D67"/>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0FDA"/>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BAD"/>
    <w:rsid w:val="00BC5DBB"/>
    <w:rsid w:val="00BC69B6"/>
    <w:rsid w:val="00BD159C"/>
    <w:rsid w:val="00BD3CFE"/>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E602D"/>
    <w:rsid w:val="00CF22CC"/>
    <w:rsid w:val="00CF246D"/>
    <w:rsid w:val="00CF278F"/>
    <w:rsid w:val="00CF30FC"/>
    <w:rsid w:val="00CF3E62"/>
    <w:rsid w:val="00D00CA1"/>
    <w:rsid w:val="00D0730E"/>
    <w:rsid w:val="00D110ED"/>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5E0B"/>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2"/>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hanhdhm@gmail.com" TargetMode="External"/><Relationship Id="rId26" Type="http://schemas.openxmlformats.org/officeDocument/2006/relationships/image" Target="media/image4.png"/><Relationship Id="rId39" Type="http://schemas.openxmlformats.org/officeDocument/2006/relationships/package" Target="embeddings/Microsoft_Visio_Drawing9.vsdx"/><Relationship Id="rId21" Type="http://schemas.openxmlformats.org/officeDocument/2006/relationships/hyperlink" Target="mailto:luanth@gmail.com" TargetMode="Externa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1.vsdx"/><Relationship Id="rId50" Type="http://schemas.openxmlformats.org/officeDocument/2006/relationships/image" Target="media/image17.emf"/><Relationship Id="rId55" Type="http://schemas.openxmlformats.org/officeDocument/2006/relationships/image" Target="media/image20.jp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hidm@gmail.com.vn" TargetMode="External"/><Relationship Id="rId29" Type="http://schemas.openxmlformats.org/officeDocument/2006/relationships/hyperlink" Target="https://github.com/ChiDinh97/QLDA-CNTT" TargetMode="External"/><Relationship Id="rId11" Type="http://schemas.openxmlformats.org/officeDocument/2006/relationships/hyperlink" Target="mailto:hanhdhm@gmail.com.vn" TargetMode="External"/><Relationship Id="rId24" Type="http://schemas.openxmlformats.org/officeDocument/2006/relationships/hyperlink" Target="mailto:duynv@gmail.com" TargetMode="External"/><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image" Target="media/image12.emf"/><Relationship Id="rId45" Type="http://schemas.openxmlformats.org/officeDocument/2006/relationships/package" Target="embeddings/Microsoft_Visio_Drawing.vsdx"/><Relationship Id="rId53" Type="http://schemas.openxmlformats.org/officeDocument/2006/relationships/package" Target="embeddings/Microsoft_Visio_Drawing4.vsdx"/><Relationship Id="rId58" Type="http://schemas.openxmlformats.org/officeDocument/2006/relationships/image" Target="media/image23.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hyperlink" Target="mailto:nhanht@gmail.com.vn" TargetMode="External"/><Relationship Id="rId14" Type="http://schemas.openxmlformats.org/officeDocument/2006/relationships/hyperlink" Target="mailto:nvwillcoffee@gmail.com" TargetMode="External"/><Relationship Id="rId22" Type="http://schemas.openxmlformats.org/officeDocument/2006/relationships/hyperlink" Target="mailto:hanhdhm@gmail.com" TargetMode="Externa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6.emf"/><Relationship Id="rId56" Type="http://schemas.openxmlformats.org/officeDocument/2006/relationships/image" Target="media/image21.jpg"/><Relationship Id="rId8" Type="http://schemas.openxmlformats.org/officeDocument/2006/relationships/image" Target="media/image1.jpg"/><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hyperlink" Target="mailto:luanth@gmail.comn" TargetMode="External"/><Relationship Id="rId25" Type="http://schemas.openxmlformats.org/officeDocument/2006/relationships/image" Target="media/image3.png"/><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4.png"/><Relationship Id="rId20" Type="http://schemas.openxmlformats.org/officeDocument/2006/relationships/hyperlink" Target="mailto:chidm@gmail.com" TargetMode="External"/><Relationship Id="rId41" Type="http://schemas.openxmlformats.org/officeDocument/2006/relationships/package" Target="embeddings/Microsoft_Visio_Drawing10.vsdx"/><Relationship Id="rId54" Type="http://schemas.openxmlformats.org/officeDocument/2006/relationships/image" Target="media/image1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mailto:nhanhuynhthanh2811@gmail.com" TargetMode="External"/><Relationship Id="rId28" Type="http://schemas.openxmlformats.org/officeDocument/2006/relationships/image" Target="media/image6.png"/><Relationship Id="rId36" Type="http://schemas.openxmlformats.org/officeDocument/2006/relationships/image" Target="media/image10.emf"/><Relationship Id="rId49" Type="http://schemas.openxmlformats.org/officeDocument/2006/relationships/package" Target="embeddings/Microsoft_Visio_Drawing2.vsdx"/><Relationship Id="rId57" Type="http://schemas.openxmlformats.org/officeDocument/2006/relationships/image" Target="media/image22.png"/><Relationship Id="rId10" Type="http://schemas.openxmlformats.org/officeDocument/2006/relationships/hyperlink" Target="mailto:luanth@gmail.com" TargetMode="External"/><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04440A-0F74-45AD-86B2-BAFC941CF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7</TotalTime>
  <Pages>104</Pages>
  <Words>13161</Words>
  <Characters>75019</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31</cp:revision>
  <dcterms:created xsi:type="dcterms:W3CDTF">2018-12-14T13:36:00Z</dcterms:created>
  <dcterms:modified xsi:type="dcterms:W3CDTF">2018-12-26T21:50:00Z</dcterms:modified>
</cp:coreProperties>
</file>